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02B5F" w14:textId="77777777" w:rsidR="00467132" w:rsidRDefault="00B201B3" w:rsidP="00B201B3">
      <w:pPr>
        <w:pStyle w:val="Title"/>
      </w:pPr>
      <w:r>
        <w:t>Smart Home</w:t>
      </w:r>
    </w:p>
    <w:p w14:paraId="58ACCE60" w14:textId="77777777" w:rsidR="00B201B3" w:rsidRDefault="00B201B3" w:rsidP="00B201B3">
      <w:r>
        <w:t>By Richard &amp; Sylvia Croxall</w:t>
      </w:r>
      <w:r w:rsidR="000E3FE7">
        <w:t xml:space="preserve"> version 0.0</w:t>
      </w:r>
      <w:r w:rsidR="00A060AB">
        <w:t>5</w:t>
      </w:r>
      <w:r w:rsidR="00B84717">
        <w:t>.</w:t>
      </w:r>
    </w:p>
    <w:p w14:paraId="7876242B" w14:textId="77777777" w:rsidR="00B201B3" w:rsidRDefault="00B201B3" w:rsidP="00D848D6">
      <w:pPr>
        <w:pStyle w:val="Heading1"/>
        <w:numPr>
          <w:ilvl w:val="0"/>
          <w:numId w:val="5"/>
        </w:numPr>
      </w:pPr>
      <w:r>
        <w:t>Introduction</w:t>
      </w:r>
    </w:p>
    <w:p w14:paraId="67568A04" w14:textId="77777777" w:rsidR="00B201B3" w:rsidRDefault="00B201B3" w:rsidP="00B201B3">
      <w:r>
        <w:t>This document explains how to build an automated Smart Home using</w:t>
      </w:r>
    </w:p>
    <w:p w14:paraId="7DF9BA27" w14:textId="77777777" w:rsidR="00B201B3" w:rsidRDefault="00662E2D" w:rsidP="00B201B3">
      <w:pPr>
        <w:pStyle w:val="ListParagraph"/>
        <w:numPr>
          <w:ilvl w:val="0"/>
          <w:numId w:val="3"/>
        </w:numPr>
      </w:pPr>
      <w:r>
        <w:t xml:space="preserve">This </w:t>
      </w:r>
      <w:r w:rsidR="00B201B3">
        <w:t xml:space="preserve">Documentation </w:t>
      </w:r>
    </w:p>
    <w:p w14:paraId="70677049" w14:textId="77777777" w:rsidR="00B201B3" w:rsidRDefault="00B201B3" w:rsidP="00B201B3">
      <w:pPr>
        <w:pStyle w:val="ListParagraph"/>
        <w:numPr>
          <w:ilvl w:val="0"/>
          <w:numId w:val="3"/>
        </w:numPr>
      </w:pPr>
      <w:r>
        <w:t>A set of Rules that you write</w:t>
      </w:r>
      <w:r w:rsidR="00B84717">
        <w:t xml:space="preserve"> (using an example)</w:t>
      </w:r>
    </w:p>
    <w:p w14:paraId="4B4BA61E" w14:textId="77777777" w:rsidR="00B201B3" w:rsidRDefault="00B201B3" w:rsidP="00B201B3">
      <w:pPr>
        <w:pStyle w:val="ListParagraph"/>
        <w:numPr>
          <w:ilvl w:val="0"/>
          <w:numId w:val="3"/>
        </w:numPr>
      </w:pPr>
      <w:r>
        <w:t>The Rules Compiler</w:t>
      </w:r>
      <w:r w:rsidR="00662E2D">
        <w:t xml:space="preserve"> (Compiler2)</w:t>
      </w:r>
    </w:p>
    <w:p w14:paraId="3030A1A5" w14:textId="77777777" w:rsidR="00B201B3" w:rsidRPr="00B201B3" w:rsidRDefault="00B201B3" w:rsidP="00B201B3">
      <w:pPr>
        <w:pStyle w:val="ListParagraph"/>
        <w:numPr>
          <w:ilvl w:val="0"/>
          <w:numId w:val="3"/>
        </w:numPr>
      </w:pPr>
      <w:r>
        <w:t>A Raspberry Pi</w:t>
      </w:r>
      <w:r w:rsidR="001D244B">
        <w:t xml:space="preserve"> (2 or later)</w:t>
      </w:r>
    </w:p>
    <w:p w14:paraId="54B5FB20" w14:textId="77777777" w:rsidR="00B201B3" w:rsidRDefault="00B201B3" w:rsidP="00B201B3">
      <w:pPr>
        <w:pStyle w:val="ListParagraph"/>
        <w:numPr>
          <w:ilvl w:val="0"/>
          <w:numId w:val="3"/>
        </w:numPr>
      </w:pPr>
      <w:r>
        <w:t>The Runtime Environment</w:t>
      </w:r>
      <w:r w:rsidR="00662E2D">
        <w:t xml:space="preserve"> (Smart8r)</w:t>
      </w:r>
    </w:p>
    <w:p w14:paraId="646FDFB4" w14:textId="77777777" w:rsidR="00B201B3" w:rsidRDefault="00B201B3" w:rsidP="00B201B3">
      <w:pPr>
        <w:pStyle w:val="ListParagraph"/>
        <w:numPr>
          <w:ilvl w:val="0"/>
          <w:numId w:val="3"/>
        </w:numPr>
      </w:pPr>
      <w:r>
        <w:t>An</w:t>
      </w:r>
      <w:r w:rsidR="00D777F6">
        <w:t xml:space="preserve"> X-10 Power Line Controller</w:t>
      </w:r>
    </w:p>
    <w:p w14:paraId="32E5D781" w14:textId="77777777" w:rsidR="00D777F6" w:rsidRDefault="00005F9E" w:rsidP="00B201B3">
      <w:pPr>
        <w:pStyle w:val="ListParagraph"/>
        <w:numPr>
          <w:ilvl w:val="0"/>
          <w:numId w:val="3"/>
        </w:numPr>
      </w:pPr>
      <w:r>
        <w:t>X-10 Appliance modules, Lamp modules and an Infrared AV Controller</w:t>
      </w:r>
      <w:r w:rsidR="00D777F6">
        <w:t>.</w:t>
      </w:r>
    </w:p>
    <w:p w14:paraId="368944E8" w14:textId="77777777" w:rsidR="00D777F6" w:rsidRDefault="00D777F6" w:rsidP="00B201B3">
      <w:pPr>
        <w:pStyle w:val="ListParagraph"/>
        <w:numPr>
          <w:ilvl w:val="0"/>
          <w:numId w:val="3"/>
        </w:numPr>
      </w:pPr>
      <w:r>
        <w:t>A 433 MHz radio to X-10 Transceiver</w:t>
      </w:r>
    </w:p>
    <w:p w14:paraId="4B255857" w14:textId="77777777" w:rsidR="00B201B3" w:rsidRDefault="00D777F6" w:rsidP="00B201B3">
      <w:pPr>
        <w:pStyle w:val="ListParagraph"/>
        <w:numPr>
          <w:ilvl w:val="0"/>
          <w:numId w:val="3"/>
        </w:numPr>
      </w:pPr>
      <w:r>
        <w:t>433 MHz PIR sensors</w:t>
      </w:r>
    </w:p>
    <w:p w14:paraId="72BAD632" w14:textId="77777777" w:rsidR="00B201B3" w:rsidRDefault="00B201B3" w:rsidP="00B201B3">
      <w:pPr>
        <w:pStyle w:val="ListParagraph"/>
        <w:numPr>
          <w:ilvl w:val="0"/>
          <w:numId w:val="3"/>
        </w:numPr>
      </w:pPr>
      <w:r>
        <w:t>A Philips Hue Hub</w:t>
      </w:r>
    </w:p>
    <w:p w14:paraId="04B83F25" w14:textId="77777777" w:rsidR="00B201B3" w:rsidRDefault="00B201B3" w:rsidP="00B201B3">
      <w:pPr>
        <w:pStyle w:val="ListParagraph"/>
        <w:numPr>
          <w:ilvl w:val="0"/>
          <w:numId w:val="3"/>
        </w:numPr>
      </w:pPr>
      <w:r>
        <w:t>Philips Hue Lamps</w:t>
      </w:r>
    </w:p>
    <w:p w14:paraId="2B5B0F09" w14:textId="77777777" w:rsidR="00B201B3" w:rsidRDefault="00B201B3" w:rsidP="00B201B3">
      <w:r>
        <w:t>We include a sample set of rules written to suit our house.</w:t>
      </w:r>
    </w:p>
    <w:p w14:paraId="5F5CA6A2" w14:textId="77777777" w:rsidR="00B201B3" w:rsidRDefault="00B201B3" w:rsidP="00D848D6">
      <w:pPr>
        <w:pStyle w:val="Heading1"/>
        <w:numPr>
          <w:ilvl w:val="0"/>
          <w:numId w:val="5"/>
        </w:numPr>
      </w:pPr>
      <w:r>
        <w:t>History</w:t>
      </w:r>
    </w:p>
    <w:p w14:paraId="007170F1" w14:textId="77777777" w:rsidR="00B84717" w:rsidRDefault="00B84717" w:rsidP="00B201B3">
      <w:r>
        <w:t xml:space="preserve">Around 1995, </w:t>
      </w:r>
      <w:r w:rsidR="00D6117A">
        <w:t>w</w:t>
      </w:r>
      <w:r>
        <w:t>e</w:t>
      </w:r>
      <w:r w:rsidR="00797536">
        <w:t xml:space="preserve"> purchased a set of X-10 modules and starting writing software </w:t>
      </w:r>
      <w:r>
        <w:t xml:space="preserve">for a PC </w:t>
      </w:r>
      <w:r w:rsidR="00797536">
        <w:t xml:space="preserve">to interface via the control lines on an RS-232 interface with a </w:t>
      </w:r>
      <w:r w:rsidR="006D08DD">
        <w:t>TW523</w:t>
      </w:r>
      <w:r w:rsidR="00797536">
        <w:t xml:space="preserve"> </w:t>
      </w:r>
      <w:r w:rsidR="00D777F6">
        <w:t xml:space="preserve">Power Line Controller </w:t>
      </w:r>
      <w:r w:rsidR="00797536">
        <w:t>which then sent messages over the mains to X-10 switches. This was written in ‘C’ and ran under MSDOS 6.22</w:t>
      </w:r>
      <w:r w:rsidR="003F778C">
        <w:t xml:space="preserve"> on an</w:t>
      </w:r>
      <w:r>
        <w:t xml:space="preserve"> old</w:t>
      </w:r>
      <w:r w:rsidR="003F778C">
        <w:t xml:space="preserve"> Amstrad PC</w:t>
      </w:r>
      <w:r w:rsidR="00797536">
        <w:t xml:space="preserve">. </w:t>
      </w:r>
      <w:r>
        <w:t>The rules were hard coded into the application. A rule change meant new coding in ‘C’ and a re-compilation.</w:t>
      </w:r>
    </w:p>
    <w:p w14:paraId="1B068A18" w14:textId="77777777" w:rsidR="00B201B3" w:rsidRDefault="00B84717" w:rsidP="00B201B3">
      <w:r>
        <w:t>Later on i</w:t>
      </w:r>
      <w:r w:rsidR="00797536">
        <w:t xml:space="preserve">t could not run under Windows 95 </w:t>
      </w:r>
      <w:r>
        <w:t>or later versions because these</w:t>
      </w:r>
      <w:r w:rsidR="00797536">
        <w:t xml:space="preserve"> </w:t>
      </w:r>
      <w:r>
        <w:t xml:space="preserve">Operating Systems </w:t>
      </w:r>
      <w:r w:rsidR="00797536">
        <w:t>blocked direct access to the RS-232 port.</w:t>
      </w:r>
    </w:p>
    <w:p w14:paraId="64EC8B91" w14:textId="77777777" w:rsidR="00797536" w:rsidRDefault="00797536" w:rsidP="00B201B3">
      <w:r>
        <w:t xml:space="preserve">Fast forward to today and the rules compiler is </w:t>
      </w:r>
      <w:r w:rsidR="00662E2D">
        <w:t xml:space="preserve">a separate application </w:t>
      </w:r>
      <w:r>
        <w:t xml:space="preserve">written in C# </w:t>
      </w:r>
      <w:r w:rsidR="00662E2D">
        <w:t xml:space="preserve">and </w:t>
      </w:r>
      <w:r>
        <w:t xml:space="preserve">runs on Windows-10. The runtime </w:t>
      </w:r>
      <w:r w:rsidR="00662E2D">
        <w:t xml:space="preserve">portion </w:t>
      </w:r>
      <w:r>
        <w:t>is written in C++ and runs on a Raspberry Pi (</w:t>
      </w:r>
      <w:r w:rsidR="00AB3D12">
        <w:t>v</w:t>
      </w:r>
      <w:r>
        <w:t>2 or greater is preferred due to multiple CPUs).</w:t>
      </w:r>
      <w:r w:rsidR="00044EC8">
        <w:t xml:space="preserve"> We now use a more modern XM10FL </w:t>
      </w:r>
      <w:r w:rsidR="00D777F6">
        <w:t xml:space="preserve">Power Line Controller </w:t>
      </w:r>
      <w:r w:rsidR="00044EC8">
        <w:t xml:space="preserve">instead of a </w:t>
      </w:r>
      <w:r w:rsidR="006D08DD">
        <w:t>TW523</w:t>
      </w:r>
      <w:r w:rsidR="00044EC8">
        <w:t>.</w:t>
      </w:r>
    </w:p>
    <w:p w14:paraId="61B31EA4" w14:textId="77777777" w:rsidR="00B84717" w:rsidRDefault="00662E2D" w:rsidP="00D848D6">
      <w:pPr>
        <w:pStyle w:val="Heading1"/>
        <w:numPr>
          <w:ilvl w:val="0"/>
          <w:numId w:val="5"/>
        </w:numPr>
      </w:pPr>
      <w:r>
        <w:t xml:space="preserve">Basic </w:t>
      </w:r>
      <w:r w:rsidR="00B84717">
        <w:t>Concepts</w:t>
      </w:r>
    </w:p>
    <w:p w14:paraId="2FAB5D62" w14:textId="77777777" w:rsidR="00662E2D" w:rsidRDefault="00662E2D" w:rsidP="00B84717">
      <w:pPr>
        <w:pStyle w:val="Heading1"/>
        <w:numPr>
          <w:ilvl w:val="1"/>
          <w:numId w:val="5"/>
        </w:numPr>
      </w:pPr>
      <w:r>
        <w:t>X-10 Concepts</w:t>
      </w:r>
    </w:p>
    <w:p w14:paraId="5C2A5057" w14:textId="77777777" w:rsidR="006D08DD" w:rsidRDefault="00662E2D" w:rsidP="00662E2D">
      <w:r>
        <w:t xml:space="preserve">The X-10 standard has been around for many decades. It allows X-10 controllers to switch appliance modules off and on. Lamp modules can be switched off, on and dimmed/brightened. There are 22 basic commands. Other commands have been added later, but are not widely supported. </w:t>
      </w:r>
      <w:r w:rsidR="006D08DD">
        <w:t>Up to 256 different devices can be addressed using a combination of a house code (A-P) and a device code (1-16).</w:t>
      </w:r>
    </w:p>
    <w:p w14:paraId="5E590E58" w14:textId="77777777" w:rsidR="00662E2D" w:rsidRDefault="00662E2D" w:rsidP="00662E2D">
      <w:r>
        <w:t>The 22 commands are:</w:t>
      </w:r>
    </w:p>
    <w:tbl>
      <w:tblPr>
        <w:tblStyle w:val="TableGrid"/>
        <w:tblW w:w="0" w:type="auto"/>
        <w:tblLook w:val="04A0" w:firstRow="1" w:lastRow="0" w:firstColumn="1" w:lastColumn="0" w:noHBand="0" w:noVBand="1"/>
      </w:tblPr>
      <w:tblGrid>
        <w:gridCol w:w="1555"/>
        <w:gridCol w:w="7461"/>
      </w:tblGrid>
      <w:tr w:rsidR="00ED3ABF" w:rsidRPr="000E3FE7" w14:paraId="4B15859F" w14:textId="77777777" w:rsidTr="00ED3ABF">
        <w:trPr>
          <w:tblHeader/>
        </w:trPr>
        <w:tc>
          <w:tcPr>
            <w:tcW w:w="1555" w:type="dxa"/>
          </w:tcPr>
          <w:p w14:paraId="19881FA9" w14:textId="77777777" w:rsidR="00ED3ABF" w:rsidRPr="000E3FE7" w:rsidRDefault="00ED3ABF" w:rsidP="006D08DD">
            <w:r>
              <w:t>Command</w:t>
            </w:r>
          </w:p>
        </w:tc>
        <w:tc>
          <w:tcPr>
            <w:tcW w:w="7461" w:type="dxa"/>
          </w:tcPr>
          <w:p w14:paraId="16335A22" w14:textId="77777777" w:rsidR="00ED3ABF" w:rsidRPr="000E3FE7" w:rsidRDefault="00ED3ABF" w:rsidP="006D08DD">
            <w:r>
              <w:t>Description</w:t>
            </w:r>
          </w:p>
        </w:tc>
      </w:tr>
      <w:tr w:rsidR="000E3FE7" w:rsidRPr="000E3FE7" w14:paraId="14A2E5D5" w14:textId="77777777" w:rsidTr="000E3FE7">
        <w:tc>
          <w:tcPr>
            <w:tcW w:w="1555" w:type="dxa"/>
          </w:tcPr>
          <w:p w14:paraId="13B3F23E" w14:textId="77777777" w:rsidR="000E3FE7" w:rsidRPr="000E3FE7" w:rsidRDefault="000E3FE7" w:rsidP="006D08DD">
            <w:r w:rsidRPr="000E3FE7">
              <w:t>1-16</w:t>
            </w:r>
          </w:p>
        </w:tc>
        <w:tc>
          <w:tcPr>
            <w:tcW w:w="7461" w:type="dxa"/>
          </w:tcPr>
          <w:p w14:paraId="7960E0F4" w14:textId="77777777" w:rsidR="000E3FE7" w:rsidRPr="000E3FE7" w:rsidRDefault="000E3FE7" w:rsidP="006D08DD">
            <w:r w:rsidRPr="000E3FE7">
              <w:t>Select device 1-16 on this house code.</w:t>
            </w:r>
          </w:p>
        </w:tc>
      </w:tr>
      <w:tr w:rsidR="000E3FE7" w:rsidRPr="000E3FE7" w14:paraId="46BAA203" w14:textId="77777777" w:rsidTr="000E3FE7">
        <w:tc>
          <w:tcPr>
            <w:tcW w:w="1555" w:type="dxa"/>
          </w:tcPr>
          <w:p w14:paraId="4857D327" w14:textId="77777777" w:rsidR="000E3FE7" w:rsidRPr="000E3FE7" w:rsidRDefault="000E3FE7" w:rsidP="006D08DD">
            <w:r w:rsidRPr="000E3FE7">
              <w:lastRenderedPageBreak/>
              <w:t>On</w:t>
            </w:r>
          </w:p>
        </w:tc>
        <w:tc>
          <w:tcPr>
            <w:tcW w:w="7461" w:type="dxa"/>
          </w:tcPr>
          <w:p w14:paraId="6C4C508A" w14:textId="77777777" w:rsidR="000E3FE7" w:rsidRPr="000E3FE7" w:rsidRDefault="00687573" w:rsidP="006D08DD">
            <w:r w:rsidRPr="000E3FE7">
              <w:t>Switch</w:t>
            </w:r>
            <w:r w:rsidR="000E3FE7" w:rsidRPr="000E3FE7">
              <w:t xml:space="preserve"> on any selected device on this house code.</w:t>
            </w:r>
          </w:p>
        </w:tc>
      </w:tr>
      <w:tr w:rsidR="000E3FE7" w:rsidRPr="000E3FE7" w14:paraId="15002087" w14:textId="77777777" w:rsidTr="000E3FE7">
        <w:tc>
          <w:tcPr>
            <w:tcW w:w="1555" w:type="dxa"/>
          </w:tcPr>
          <w:p w14:paraId="00E62BE1" w14:textId="77777777" w:rsidR="000E3FE7" w:rsidRPr="000E3FE7" w:rsidRDefault="000E3FE7" w:rsidP="006D08DD">
            <w:r w:rsidRPr="000E3FE7">
              <w:t>Off</w:t>
            </w:r>
          </w:p>
        </w:tc>
        <w:tc>
          <w:tcPr>
            <w:tcW w:w="7461" w:type="dxa"/>
          </w:tcPr>
          <w:p w14:paraId="192E019A" w14:textId="77777777" w:rsidR="000E3FE7" w:rsidRPr="000E3FE7" w:rsidRDefault="00687573" w:rsidP="006D08DD">
            <w:r w:rsidRPr="000E3FE7">
              <w:t>Switch</w:t>
            </w:r>
            <w:r w:rsidR="000E3FE7" w:rsidRPr="000E3FE7">
              <w:t xml:space="preserve"> off any selected device on this house code.</w:t>
            </w:r>
          </w:p>
        </w:tc>
      </w:tr>
      <w:tr w:rsidR="000E3FE7" w:rsidRPr="000E3FE7" w14:paraId="645E856B" w14:textId="77777777" w:rsidTr="000E3FE7">
        <w:tc>
          <w:tcPr>
            <w:tcW w:w="1555" w:type="dxa"/>
          </w:tcPr>
          <w:p w14:paraId="40ECA722" w14:textId="77777777" w:rsidR="000E3FE7" w:rsidRPr="000E3FE7" w:rsidRDefault="000E3FE7" w:rsidP="006D08DD">
            <w:r w:rsidRPr="000E3FE7">
              <w:t>Dim</w:t>
            </w:r>
          </w:p>
        </w:tc>
        <w:tc>
          <w:tcPr>
            <w:tcW w:w="7461" w:type="dxa"/>
          </w:tcPr>
          <w:p w14:paraId="51D49B81" w14:textId="77777777" w:rsidR="000E3FE7" w:rsidRPr="000E3FE7" w:rsidRDefault="000E3FE7" w:rsidP="006D08DD">
            <w:r w:rsidRPr="000E3FE7">
              <w:t>Dim by 1 level (17 l</w:t>
            </w:r>
            <w:r>
              <w:t>evels) any selected lamp module on this house code.</w:t>
            </w:r>
          </w:p>
        </w:tc>
      </w:tr>
      <w:tr w:rsidR="000E3FE7" w:rsidRPr="000E3FE7" w14:paraId="7D4A94FF" w14:textId="77777777" w:rsidTr="000E3FE7">
        <w:tc>
          <w:tcPr>
            <w:tcW w:w="1555" w:type="dxa"/>
          </w:tcPr>
          <w:p w14:paraId="193146BF" w14:textId="77777777" w:rsidR="000E3FE7" w:rsidRPr="000E3FE7" w:rsidRDefault="000E3FE7" w:rsidP="006D08DD">
            <w:r w:rsidRPr="000E3FE7">
              <w:t>Bright</w:t>
            </w:r>
          </w:p>
        </w:tc>
        <w:tc>
          <w:tcPr>
            <w:tcW w:w="7461" w:type="dxa"/>
          </w:tcPr>
          <w:p w14:paraId="1273BDF2" w14:textId="77777777" w:rsidR="000E3FE7" w:rsidRPr="000E3FE7" w:rsidRDefault="000E3FE7" w:rsidP="006D08DD">
            <w:r w:rsidRPr="000E3FE7">
              <w:t>Brighten by 1 level (of 17 levels) any selected lamp module on this house code.</w:t>
            </w:r>
          </w:p>
        </w:tc>
      </w:tr>
      <w:tr w:rsidR="000E3FE7" w:rsidRPr="000E3FE7" w14:paraId="03129E7A" w14:textId="77777777" w:rsidTr="000E3FE7">
        <w:tc>
          <w:tcPr>
            <w:tcW w:w="1555" w:type="dxa"/>
          </w:tcPr>
          <w:p w14:paraId="314301A9" w14:textId="77777777" w:rsidR="000E3FE7" w:rsidRPr="000E3FE7" w:rsidRDefault="00C27D42" w:rsidP="006D08DD">
            <w:r>
              <w:t>All Lights On</w:t>
            </w:r>
          </w:p>
        </w:tc>
        <w:tc>
          <w:tcPr>
            <w:tcW w:w="7461" w:type="dxa"/>
          </w:tcPr>
          <w:p w14:paraId="72A37028" w14:textId="77777777" w:rsidR="000E3FE7" w:rsidRPr="000E3FE7" w:rsidRDefault="000E3FE7" w:rsidP="006D08DD">
            <w:r>
              <w:t>Switch on all</w:t>
            </w:r>
            <w:r w:rsidRPr="000E3FE7">
              <w:t xml:space="preserve"> lamp module</w:t>
            </w:r>
            <w:r>
              <w:t>s</w:t>
            </w:r>
            <w:r w:rsidRPr="000E3FE7">
              <w:t xml:space="preserve"> on this house code</w:t>
            </w:r>
          </w:p>
        </w:tc>
      </w:tr>
      <w:tr w:rsidR="000E3FE7" w:rsidRPr="000E3FE7" w14:paraId="63DE7421" w14:textId="77777777" w:rsidTr="000E3FE7">
        <w:tc>
          <w:tcPr>
            <w:tcW w:w="1555" w:type="dxa"/>
          </w:tcPr>
          <w:p w14:paraId="7C56702E" w14:textId="77777777" w:rsidR="000E3FE7" w:rsidRPr="000E3FE7" w:rsidRDefault="00C27D42" w:rsidP="00AE4466">
            <w:r>
              <w:t>All Units Off</w:t>
            </w:r>
          </w:p>
        </w:tc>
        <w:tc>
          <w:tcPr>
            <w:tcW w:w="7461" w:type="dxa"/>
          </w:tcPr>
          <w:p w14:paraId="1B1A87F5" w14:textId="77777777" w:rsidR="000E3FE7" w:rsidRPr="000E3FE7" w:rsidRDefault="000E3FE7" w:rsidP="000E3FE7">
            <w:r w:rsidRPr="000E3FE7">
              <w:t xml:space="preserve">Switch off </w:t>
            </w:r>
            <w:r>
              <w:t>all</w:t>
            </w:r>
            <w:r w:rsidRPr="000E3FE7">
              <w:t xml:space="preserve"> module</w:t>
            </w:r>
            <w:r>
              <w:t>s</w:t>
            </w:r>
            <w:r w:rsidRPr="000E3FE7">
              <w:t xml:space="preserve"> (lamp or not) on this house code.</w:t>
            </w:r>
          </w:p>
        </w:tc>
      </w:tr>
    </w:tbl>
    <w:p w14:paraId="681A03AE" w14:textId="77777777" w:rsidR="006D08DD" w:rsidRDefault="006D08DD" w:rsidP="00662E2D"/>
    <w:p w14:paraId="490C276A" w14:textId="77777777" w:rsidR="00EF45FE" w:rsidRDefault="00EF45FE" w:rsidP="00662E2D">
      <w:proofErr w:type="gramStart"/>
      <w:r>
        <w:t>All of</w:t>
      </w:r>
      <w:proofErr w:type="gramEnd"/>
      <w:r>
        <w:t xml:space="preserve"> the commands are sent as high frequency </w:t>
      </w:r>
      <w:r w:rsidR="003B5700">
        <w:t xml:space="preserve">120kHz </w:t>
      </w:r>
      <w:r>
        <w:t xml:space="preserve">tones over the mains wiring within a house. </w:t>
      </w:r>
    </w:p>
    <w:p w14:paraId="7250FB5A" w14:textId="77777777" w:rsidR="00EF45FE" w:rsidRPr="00662E2D" w:rsidRDefault="00EF45FE" w:rsidP="00EF45FE">
      <w:r>
        <w:t xml:space="preserve">X-10 messages are not acknowledged. Electrical noise or attenuation may prevent X-10 message </w:t>
      </w:r>
      <w:r w:rsidR="00B84717">
        <w:t xml:space="preserve">from </w:t>
      </w:r>
      <w:r>
        <w:t>getting through. X-10 messages may sometimes clash causing messages to be lost.</w:t>
      </w:r>
    </w:p>
    <w:p w14:paraId="27C7907A" w14:textId="77777777" w:rsidR="00EF45FE" w:rsidRDefault="00EF45FE" w:rsidP="00662E2D">
      <w:r>
        <w:t>Unfortunately with the advent of switched mode power supplies, many modern devices</w:t>
      </w:r>
      <w:r w:rsidR="00AE4466">
        <w:t>,</w:t>
      </w:r>
      <w:r>
        <w:t xml:space="preserve"> </w:t>
      </w:r>
      <w:r w:rsidR="00AE4466">
        <w:t xml:space="preserve">with switched mode power supplies, </w:t>
      </w:r>
      <w:r>
        <w:t xml:space="preserve">create a lot of electrical noise on the mains circuits preventing X-10 signals propagating well. </w:t>
      </w:r>
      <w:r w:rsidR="00AE4466">
        <w:t>These e</w:t>
      </w:r>
      <w:r>
        <w:t xml:space="preserve">rrant devices with switched mode power supplies must be fitted with an </w:t>
      </w:r>
      <w:r w:rsidR="00AE4466">
        <w:t xml:space="preserve">FM10U </w:t>
      </w:r>
      <w:r>
        <w:t>X-10 Filter to allow reliable X-10 communication</w:t>
      </w:r>
      <w:r w:rsidR="00AE4466">
        <w:t xml:space="preserve"> to take place</w:t>
      </w:r>
      <w:r>
        <w:t>.</w:t>
      </w:r>
    </w:p>
    <w:p w14:paraId="2DFE57A3" w14:textId="77777777" w:rsidR="00EF45FE" w:rsidRDefault="00EF45FE" w:rsidP="00662E2D">
      <w:r>
        <w:t xml:space="preserve">The XM10FL is able to listen to its own transmissions. Where there is a clash with another transmitter, the </w:t>
      </w:r>
      <w:r w:rsidR="000E3FE7">
        <w:t xml:space="preserve">Smart8r </w:t>
      </w:r>
      <w:r>
        <w:t>runtime software detect</w:t>
      </w:r>
      <w:r w:rsidR="005B1197">
        <w:t>s</w:t>
      </w:r>
      <w:r>
        <w:t xml:space="preserve"> this and retransmit</w:t>
      </w:r>
      <w:r w:rsidR="00C27D42">
        <w:t>s</w:t>
      </w:r>
      <w:r>
        <w:t xml:space="preserve"> commands.</w:t>
      </w:r>
    </w:p>
    <w:p w14:paraId="1174CE5A" w14:textId="77777777" w:rsidR="00EF45FE" w:rsidRDefault="00EF45FE" w:rsidP="00662E2D">
      <w:r>
        <w:t xml:space="preserve">Some devices (e.g. our Sony TV) attenuate X-10 commands when they are switched on. The runtime software has to send the </w:t>
      </w:r>
      <w:r w:rsidR="00ED3ABF">
        <w:t>“</w:t>
      </w:r>
      <w:r w:rsidR="00C27D42">
        <w:t>All Units Off</w:t>
      </w:r>
      <w:r w:rsidR="00ED3ABF">
        <w:t>”</w:t>
      </w:r>
      <w:r>
        <w:t xml:space="preserve"> command 3 times to ensure all devices receive the </w:t>
      </w:r>
      <w:r w:rsidR="00ED3ABF">
        <w:t>“</w:t>
      </w:r>
      <w:r w:rsidR="00C27D42">
        <w:t>All Units Off</w:t>
      </w:r>
      <w:r w:rsidR="00ED3ABF">
        <w:t>”</w:t>
      </w:r>
      <w:r>
        <w:t xml:space="preserve"> command.</w:t>
      </w:r>
    </w:p>
    <w:p w14:paraId="491D06C5" w14:textId="77777777" w:rsidR="00B84717" w:rsidRDefault="00B84717" w:rsidP="00B84717">
      <w:pPr>
        <w:pStyle w:val="Heading1"/>
        <w:numPr>
          <w:ilvl w:val="1"/>
          <w:numId w:val="5"/>
        </w:numPr>
      </w:pPr>
      <w:r>
        <w:t>Philips Hue Concepts</w:t>
      </w:r>
    </w:p>
    <w:p w14:paraId="7999969E" w14:textId="77777777" w:rsidR="006D08DD" w:rsidRDefault="00B84717" w:rsidP="00B84717">
      <w:r>
        <w:t>Philips Hue Lamps have the intelligence built into a lamp rather than the switch to the lamp. The lamps communicate using a 2.4GHz radio protocol known as Zig</w:t>
      </w:r>
      <w:r w:rsidR="003446D1">
        <w:t>b</w:t>
      </w:r>
      <w:r>
        <w:t xml:space="preserve">ee. </w:t>
      </w:r>
      <w:r w:rsidR="003446D1">
        <w:t xml:space="preserve">The lamps are controlled by a device such as the Philips Hue Hub. </w:t>
      </w:r>
      <w:r w:rsidR="006D08DD">
        <w:t xml:space="preserve">Individual lamps are addressed by an </w:t>
      </w:r>
      <w:r w:rsidR="00CA33FD">
        <w:t xml:space="preserve">EUI-64 </w:t>
      </w:r>
      <w:r w:rsidR="006D08DD">
        <w:t xml:space="preserve">MAC address of the form </w:t>
      </w:r>
      <w:r w:rsidR="006D08DD" w:rsidRPr="006D08DD">
        <w:t>"</w:t>
      </w:r>
      <w:proofErr w:type="gramStart"/>
      <w:r w:rsidR="006D08DD" w:rsidRPr="006D08DD">
        <w:t>00:17:88:01:03:12</w:t>
      </w:r>
      <w:proofErr w:type="gramEnd"/>
      <w:r w:rsidR="006D08DD" w:rsidRPr="006D08DD">
        <w:t>:12:36-0b"</w:t>
      </w:r>
      <w:r w:rsidR="008D5706">
        <w:t>. (</w:t>
      </w:r>
      <w:r w:rsidR="00CA33FD">
        <w:t xml:space="preserve">MAC addresses are </w:t>
      </w:r>
      <w:r w:rsidR="00CF743A">
        <w:t>commonly</w:t>
      </w:r>
      <w:r w:rsidR="00CA33FD">
        <w:t xml:space="preserve"> EUI-48 </w:t>
      </w:r>
      <w:r w:rsidR="006D08DD">
        <w:t xml:space="preserve">MAC addresses </w:t>
      </w:r>
      <w:r w:rsidR="00CF743A">
        <w:t xml:space="preserve">which </w:t>
      </w:r>
      <w:r w:rsidR="006D08DD">
        <w:t xml:space="preserve">only use </w:t>
      </w:r>
      <w:r w:rsidR="008D5706">
        <w:t>6 pairs of hex digits</w:t>
      </w:r>
      <w:r w:rsidR="00CA33FD">
        <w:t xml:space="preserve"> whereas </w:t>
      </w:r>
      <w:r w:rsidR="00CF743A">
        <w:t xml:space="preserve">EUI-64 MAC addresses </w:t>
      </w:r>
      <w:r w:rsidR="00CA33FD">
        <w:t>use 8</w:t>
      </w:r>
      <w:r w:rsidR="008D5706">
        <w:t xml:space="preserve"> pairs of hex digits</w:t>
      </w:r>
      <w:r w:rsidR="00CA33FD">
        <w:t xml:space="preserve"> followed by “-0b”</w:t>
      </w:r>
      <w:r w:rsidR="008D5706">
        <w:t>.)</w:t>
      </w:r>
      <w:r w:rsidR="006D08DD">
        <w:t xml:space="preserve"> </w:t>
      </w:r>
      <w:r w:rsidR="008D5706">
        <w:t>Initially, t</w:t>
      </w:r>
      <w:r w:rsidR="006D08DD">
        <w:t>hese</w:t>
      </w:r>
      <w:r w:rsidR="008D5706">
        <w:t xml:space="preserve"> </w:t>
      </w:r>
      <w:r w:rsidR="00CA33FD">
        <w:t xml:space="preserve">EUI-64 </w:t>
      </w:r>
      <w:r w:rsidR="008D5706">
        <w:t>MAC addresses</w:t>
      </w:r>
      <w:r w:rsidR="006D08DD">
        <w:t xml:space="preserve"> can be obtained by interrogating the lamps</w:t>
      </w:r>
      <w:r w:rsidR="008D5706">
        <w:t xml:space="preserve"> using the Philips Hue Hub</w:t>
      </w:r>
      <w:r w:rsidR="006D08DD">
        <w:t>.</w:t>
      </w:r>
    </w:p>
    <w:p w14:paraId="1434308D" w14:textId="77777777" w:rsidR="001962DA" w:rsidRDefault="008D5706" w:rsidP="00B84717">
      <w:r>
        <w:t xml:space="preserve">As the lamps do not run hot, for convenience, we have added Dymo labels to the bottom of each of our 6 lamps with the </w:t>
      </w:r>
      <w:r w:rsidR="00CA33FD">
        <w:t>EUI-64</w:t>
      </w:r>
      <w:r>
        <w:t xml:space="preserve"> MAC address.</w:t>
      </w:r>
    </w:p>
    <w:p w14:paraId="31373C28" w14:textId="77777777" w:rsidR="00B84717" w:rsidRDefault="003446D1" w:rsidP="00B84717">
      <w:r>
        <w:t xml:space="preserve">In our case, the </w:t>
      </w:r>
      <w:r w:rsidR="008D5706">
        <w:t>Philips Hue H</w:t>
      </w:r>
      <w:r>
        <w:t>ub</w:t>
      </w:r>
      <w:r w:rsidR="008D5706">
        <w:t xml:space="preserve"> receives its instructions over</w:t>
      </w:r>
      <w:r>
        <w:t xml:space="preserve"> Ethernet from the Raspberry Pi.</w:t>
      </w:r>
    </w:p>
    <w:p w14:paraId="2F0BA772" w14:textId="77777777" w:rsidR="0065103E" w:rsidRDefault="0065103E" w:rsidP="00D848D6">
      <w:pPr>
        <w:pStyle w:val="Heading1"/>
        <w:numPr>
          <w:ilvl w:val="0"/>
          <w:numId w:val="5"/>
        </w:numPr>
      </w:pPr>
      <w:r>
        <w:t xml:space="preserve">Rule Concepts </w:t>
      </w:r>
    </w:p>
    <w:p w14:paraId="6D237CE1" w14:textId="77777777" w:rsidR="003446D1" w:rsidRDefault="003446D1" w:rsidP="0065103E">
      <w:pPr>
        <w:pStyle w:val="Heading1"/>
        <w:numPr>
          <w:ilvl w:val="1"/>
          <w:numId w:val="5"/>
        </w:numPr>
      </w:pPr>
      <w:r>
        <w:t>Introduction</w:t>
      </w:r>
    </w:p>
    <w:p w14:paraId="057AB3FC" w14:textId="77777777" w:rsidR="003446D1" w:rsidRDefault="003446D1" w:rsidP="003446D1">
      <w:r>
        <w:t xml:space="preserve">Whereas other </w:t>
      </w:r>
      <w:r w:rsidR="00EE71A2">
        <w:t xml:space="preserve">house control </w:t>
      </w:r>
      <w:r>
        <w:t xml:space="preserve">systems major on a person walking into the lounge and saying “Alexa lounge lights on”, </w:t>
      </w:r>
      <w:r w:rsidR="00EE71A2">
        <w:t>our</w:t>
      </w:r>
      <w:r>
        <w:t xml:space="preserve"> system uses a </w:t>
      </w:r>
      <w:r w:rsidR="001D244B">
        <w:t xml:space="preserve">MS13E </w:t>
      </w:r>
      <w:r>
        <w:t>PIR</w:t>
      </w:r>
      <w:r w:rsidR="003520B5">
        <w:t xml:space="preserve"> sensor</w:t>
      </w:r>
      <w:r>
        <w:t xml:space="preserve"> to detect </w:t>
      </w:r>
      <w:r w:rsidR="00EE71A2">
        <w:t>a</w:t>
      </w:r>
      <w:r>
        <w:t xml:space="preserve"> person entering, checks if it is dark and then switches the lights on</w:t>
      </w:r>
      <w:r w:rsidR="00EE71A2">
        <w:t xml:space="preserve"> automatically</w:t>
      </w:r>
      <w:r>
        <w:t>. It also switches the lights off again if no-one is detected for a specified number of minutes.</w:t>
      </w:r>
    </w:p>
    <w:p w14:paraId="4F5781EB" w14:textId="77777777" w:rsidR="001D244B" w:rsidRDefault="001D244B" w:rsidP="003446D1">
      <w:r>
        <w:t xml:space="preserve">For convenience, the MS13E is battery powered and sends </w:t>
      </w:r>
      <w:r w:rsidR="003520B5">
        <w:t xml:space="preserve">433 MHz </w:t>
      </w:r>
      <w:r>
        <w:t>radio signals to a TM12U transceiver which forwards X-10 messages over the mains wiring.</w:t>
      </w:r>
    </w:p>
    <w:p w14:paraId="6B1FF720" w14:textId="77777777" w:rsidR="003446D1" w:rsidRDefault="003446D1" w:rsidP="003446D1">
      <w:r>
        <w:lastRenderedPageBreak/>
        <w:t xml:space="preserve">The rules for </w:t>
      </w:r>
      <w:r w:rsidR="00EE71A2">
        <w:t>our system</w:t>
      </w:r>
      <w:r>
        <w:t xml:space="preserve"> are written, compiled and then used. Periodically requirements will change or become clearer and the rules will be re-written.</w:t>
      </w:r>
    </w:p>
    <w:p w14:paraId="44586FE6" w14:textId="77777777" w:rsidR="003446D1" w:rsidRPr="003446D1" w:rsidRDefault="003446D1" w:rsidP="003446D1">
      <w:r>
        <w:t>The rule language comprises a large number of declarations and then procedures which can be called.</w:t>
      </w:r>
    </w:p>
    <w:p w14:paraId="0FC9AC57" w14:textId="77777777" w:rsidR="00C76291" w:rsidRDefault="00C76291" w:rsidP="0065103E">
      <w:pPr>
        <w:pStyle w:val="Heading1"/>
        <w:numPr>
          <w:ilvl w:val="1"/>
          <w:numId w:val="5"/>
        </w:numPr>
      </w:pPr>
      <w:r>
        <w:t>Declarations</w:t>
      </w:r>
    </w:p>
    <w:p w14:paraId="46E53AA8" w14:textId="77777777" w:rsidR="00ED3ABF" w:rsidRDefault="00ED3ABF" w:rsidP="00C76291">
      <w:pPr>
        <w:pStyle w:val="Heading1"/>
        <w:numPr>
          <w:ilvl w:val="2"/>
          <w:numId w:val="5"/>
        </w:numPr>
      </w:pPr>
      <w:r>
        <w:t>Comments</w:t>
      </w:r>
    </w:p>
    <w:p w14:paraId="63080995" w14:textId="77777777" w:rsidR="00ED3ABF" w:rsidRDefault="00ED3ABF" w:rsidP="00ED3ABF">
      <w:r>
        <w:t>Comments have no meaning for the compiler but assist the author or later readers to understand the intent of the program. A comment starts with “//” and ends at the end of the line.</w:t>
      </w:r>
    </w:p>
    <w:p w14:paraId="46648F11" w14:textId="77777777" w:rsidR="00ED3ABF" w:rsidRDefault="00ED3ABF" w:rsidP="00ED3ABF">
      <w:r>
        <w:t>Example</w:t>
      </w:r>
    </w:p>
    <w:p w14:paraId="1AD15545" w14:textId="77777777" w:rsidR="00ED3ABF" w:rsidRPr="00ED3ABF" w:rsidRDefault="00ED3ABF" w:rsidP="00ED3ABF">
      <w:pPr>
        <w:rPr>
          <w:rFonts w:ascii="Arial" w:hAnsi="Arial" w:cs="Arial"/>
          <w:color w:val="1F3864" w:themeColor="accent5" w:themeShade="80"/>
          <w:sz w:val="20"/>
          <w:szCs w:val="20"/>
        </w:rPr>
      </w:pPr>
      <w:r w:rsidRPr="00ED3ABF">
        <w:rPr>
          <w:rFonts w:ascii="Arial" w:hAnsi="Arial" w:cs="Arial"/>
          <w:color w:val="1F3864" w:themeColor="accent5" w:themeShade="80"/>
          <w:sz w:val="20"/>
          <w:szCs w:val="20"/>
        </w:rPr>
        <w:t>//    Copyright (C) 1995-2020 Richard Croxall - developer and architect\n</w:t>
      </w:r>
    </w:p>
    <w:p w14:paraId="6BC10697" w14:textId="77777777" w:rsidR="00C76291" w:rsidRDefault="00C76291" w:rsidP="00C76291">
      <w:pPr>
        <w:pStyle w:val="Heading1"/>
        <w:numPr>
          <w:ilvl w:val="2"/>
          <w:numId w:val="5"/>
        </w:numPr>
      </w:pPr>
      <w:r>
        <w:t>Room Declaration</w:t>
      </w:r>
    </w:p>
    <w:p w14:paraId="6726B67B" w14:textId="77777777" w:rsidR="006C504F" w:rsidRDefault="006C504F" w:rsidP="006C504F">
      <w:r>
        <w:t xml:space="preserve">For convenient control of devices, they are grouped into rooms. Then all lights within a particular room can be turned </w:t>
      </w:r>
      <w:r w:rsidR="003520B5">
        <w:t xml:space="preserve">on or </w:t>
      </w:r>
      <w:r>
        <w:t>off at the same time.</w:t>
      </w:r>
    </w:p>
    <w:p w14:paraId="53336E9D" w14:textId="77777777" w:rsidR="00AE6A5C" w:rsidRDefault="00AE6A5C" w:rsidP="006C504F">
      <w:r>
        <w:t xml:space="preserve">All devices </w:t>
      </w:r>
      <w:r w:rsidR="003520B5">
        <w:t>must be designated as being in exactly one</w:t>
      </w:r>
      <w:r>
        <w:t xml:space="preserve"> room. In our example we switch all of the Alexa and Google Home devices off and on as a single </w:t>
      </w:r>
      <w:r w:rsidR="00AE4466">
        <w:t>group</w:t>
      </w:r>
      <w:r>
        <w:t>. We have designated these as being in the virtual “Smart” room.</w:t>
      </w:r>
    </w:p>
    <w:p w14:paraId="77276662" w14:textId="77777777" w:rsidR="003446D1" w:rsidRDefault="003446D1" w:rsidP="006C504F">
      <w:r>
        <w:t>Example:</w:t>
      </w:r>
    </w:p>
    <w:p w14:paraId="3D8FA647" w14:textId="77777777"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OOM Conservatory, Lounge, DiningRoom, Kitchen, Hall, UtilityRoom, Landing, Bed1, Garage, Smart;</w:t>
      </w:r>
    </w:p>
    <w:p w14:paraId="4AEAC231" w14:textId="77777777" w:rsidR="00C76291" w:rsidRDefault="00C76291" w:rsidP="00C76291">
      <w:pPr>
        <w:pStyle w:val="Heading1"/>
        <w:numPr>
          <w:ilvl w:val="2"/>
          <w:numId w:val="5"/>
        </w:numPr>
      </w:pPr>
      <w:r>
        <w:t>House</w:t>
      </w:r>
      <w:r w:rsidR="00E0660D">
        <w:t xml:space="preserve"> </w:t>
      </w:r>
      <w:r>
        <w:t>code Declaration</w:t>
      </w:r>
    </w:p>
    <w:p w14:paraId="2B28A7D2" w14:textId="77777777" w:rsidR="006C504F" w:rsidRDefault="006C504F" w:rsidP="006C504F">
      <w:r>
        <w:t>The X-10 system allows up to 16 house codes (named ‘A’ through to ‘P’). Each house</w:t>
      </w:r>
      <w:r w:rsidR="00E0660D">
        <w:t xml:space="preserve"> </w:t>
      </w:r>
      <w:r>
        <w:t xml:space="preserve">code can contain up to 16 device codes (numbered 1 through to 16). Each house code </w:t>
      </w:r>
      <w:r w:rsidR="00D6117A">
        <w:t xml:space="preserve">declaration </w:t>
      </w:r>
      <w:r w:rsidR="003446D1">
        <w:t>c</w:t>
      </w:r>
      <w:r w:rsidR="00860429">
        <w:t>an nominate a P</w:t>
      </w:r>
      <w:r>
        <w:t xml:space="preserve">rocedure to be called when </w:t>
      </w:r>
      <w:r w:rsidR="00D31DDE">
        <w:t xml:space="preserve">an </w:t>
      </w:r>
      <w:r w:rsidR="00AE6A5C">
        <w:t>“</w:t>
      </w:r>
      <w:r w:rsidR="00C27D42">
        <w:t>All Units Off</w:t>
      </w:r>
      <w:r w:rsidR="00AE6A5C">
        <w:t>”</w:t>
      </w:r>
      <w:r>
        <w:t xml:space="preserve"> or </w:t>
      </w:r>
      <w:r w:rsidR="00AE6A5C">
        <w:t>“</w:t>
      </w:r>
      <w:r w:rsidR="00C27D42">
        <w:t>All Lights On</w:t>
      </w:r>
      <w:r w:rsidR="00AE6A5C">
        <w:t>”</w:t>
      </w:r>
      <w:r>
        <w:t xml:space="preserve"> </w:t>
      </w:r>
      <w:r w:rsidR="00D31DDE">
        <w:t xml:space="preserve">command </w:t>
      </w:r>
      <w:r>
        <w:t>is sent for that house</w:t>
      </w:r>
      <w:r w:rsidR="00E0660D">
        <w:t xml:space="preserve"> </w:t>
      </w:r>
      <w:r>
        <w:t>code.</w:t>
      </w:r>
    </w:p>
    <w:p w14:paraId="51BAEAD8" w14:textId="77777777" w:rsidR="003446D1" w:rsidRDefault="003446D1" w:rsidP="006C504F">
      <w:r>
        <w:t>Example:</w:t>
      </w:r>
    </w:p>
    <w:p w14:paraId="0AD04C38" w14:textId="77777777"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HOUSECODE Downstairs B OFFPROCEDURE AllOffB ONPROCEDURE SomebodyIn;</w:t>
      </w:r>
    </w:p>
    <w:p w14:paraId="7408BB76" w14:textId="77777777" w:rsidR="00C76291" w:rsidRDefault="00C76291" w:rsidP="00C76291">
      <w:pPr>
        <w:pStyle w:val="Heading1"/>
        <w:numPr>
          <w:ilvl w:val="2"/>
          <w:numId w:val="5"/>
        </w:numPr>
      </w:pPr>
      <w:r>
        <w:t>Device Declaration</w:t>
      </w:r>
    </w:p>
    <w:p w14:paraId="0E0C83C6" w14:textId="77777777" w:rsidR="006C504F" w:rsidRDefault="006C504F" w:rsidP="006C504F">
      <w:r>
        <w:t>Each physical device will have a corresponding device declaration. The X-10 devices can be:</w:t>
      </w:r>
    </w:p>
    <w:p w14:paraId="1127F79C" w14:textId="77777777" w:rsidR="006C504F" w:rsidRDefault="003A40A3" w:rsidP="006C504F">
      <w:pPr>
        <w:pStyle w:val="ListParagraph"/>
        <w:numPr>
          <w:ilvl w:val="0"/>
          <w:numId w:val="8"/>
        </w:numPr>
      </w:pPr>
      <w:r>
        <w:t>Lamp Device</w:t>
      </w:r>
      <w:r w:rsidR="006C504F">
        <w:t xml:space="preserve"> (device which can dim an incandescent bulb)</w:t>
      </w:r>
    </w:p>
    <w:p w14:paraId="4552C362" w14:textId="77777777" w:rsidR="006C504F" w:rsidRDefault="006C504F" w:rsidP="006C504F">
      <w:pPr>
        <w:pStyle w:val="ListParagraph"/>
        <w:numPr>
          <w:ilvl w:val="0"/>
          <w:numId w:val="8"/>
        </w:numPr>
      </w:pPr>
      <w:r>
        <w:t>Appliance Device (device which can only switch off or on)</w:t>
      </w:r>
    </w:p>
    <w:p w14:paraId="131E6AC9" w14:textId="77777777" w:rsidR="006C504F" w:rsidRDefault="003A40A3" w:rsidP="006C504F">
      <w:pPr>
        <w:pStyle w:val="ListParagraph"/>
        <w:numPr>
          <w:ilvl w:val="0"/>
          <w:numId w:val="8"/>
        </w:numPr>
      </w:pPr>
      <w:r>
        <w:t xml:space="preserve">Appliance </w:t>
      </w:r>
      <w:r w:rsidR="006C504F">
        <w:t xml:space="preserve">Lamp Device (device which can only be switched off or on, but </w:t>
      </w:r>
      <w:r>
        <w:t xml:space="preserve">logically </w:t>
      </w:r>
      <w:r w:rsidR="006C504F">
        <w:t>should obey</w:t>
      </w:r>
      <w:r w:rsidR="00AE6A5C">
        <w:t xml:space="preserve"> the</w:t>
      </w:r>
      <w:r w:rsidR="006C504F">
        <w:t xml:space="preserve"> </w:t>
      </w:r>
      <w:r w:rsidR="00AE6A5C">
        <w:t>“</w:t>
      </w:r>
      <w:r w:rsidR="00C27D42">
        <w:t>All Lights On</w:t>
      </w:r>
      <w:r w:rsidR="00AE6A5C">
        <w:t>” command. This is emulated in software.)</w:t>
      </w:r>
    </w:p>
    <w:p w14:paraId="10F34EE1" w14:textId="77777777" w:rsidR="006C504F" w:rsidRDefault="006C504F" w:rsidP="006C504F">
      <w:pPr>
        <w:pStyle w:val="ListParagraph"/>
        <w:numPr>
          <w:ilvl w:val="0"/>
          <w:numId w:val="8"/>
        </w:numPr>
      </w:pPr>
      <w:r>
        <w:t>Remote (one of 32 separate codes for an Infra-Red sender</w:t>
      </w:r>
      <w:r w:rsidR="00D6117A">
        <w:t xml:space="preserve"> – used for switching on Sky receiver and tuning to channel 503.</w:t>
      </w:r>
      <w:r>
        <w:t>)</w:t>
      </w:r>
    </w:p>
    <w:p w14:paraId="6125C782" w14:textId="77777777" w:rsidR="006C504F" w:rsidRDefault="006C504F" w:rsidP="006C504F">
      <w:pPr>
        <w:pStyle w:val="ListParagraph"/>
        <w:numPr>
          <w:ilvl w:val="0"/>
          <w:numId w:val="8"/>
        </w:numPr>
      </w:pPr>
      <w:r>
        <w:t>Sensor (One of 2 separate codes for a PIR/darkness sensor)</w:t>
      </w:r>
    </w:p>
    <w:p w14:paraId="0163A1CB" w14:textId="77777777" w:rsidR="006C504F" w:rsidRDefault="00254923" w:rsidP="006C504F">
      <w:r>
        <w:t xml:space="preserve">Currently </w:t>
      </w:r>
      <w:r w:rsidR="006C504F">
        <w:t>Philips Hue Devices can only be lamps.</w:t>
      </w:r>
    </w:p>
    <w:p w14:paraId="66429ADF" w14:textId="77777777" w:rsidR="003446D1" w:rsidRDefault="003446D1" w:rsidP="006C504F">
      <w:r>
        <w:lastRenderedPageBreak/>
        <w:t>Examples:</w:t>
      </w:r>
    </w:p>
    <w:p w14:paraId="243C4AB6" w14:textId="77777777"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APPLIANCELAMP Lounge.WallLights B 1 OFFPROCEDURE OffLoungeLEDLights ONPROCEDURE DoNothing;</w:t>
      </w:r>
    </w:p>
    <w:p w14:paraId="380AE410" w14:textId="77777777"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LAMP     DiningRoom.CeilingLight B 4;</w:t>
      </w:r>
    </w:p>
    <w:p w14:paraId="14DBF948" w14:textId="77777777"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SENSOR Conservatory.PIR P 1 OFFPROCEDURE DoNothing ONPROCEDURE SomebodyInConservatory;</w:t>
      </w:r>
    </w:p>
    <w:p w14:paraId="55F6ECDD" w14:textId="77777777" w:rsidR="003446D1" w:rsidRPr="003A40A3" w:rsidRDefault="003446D1" w:rsidP="006C504F">
      <w:pPr>
        <w:rPr>
          <w:rFonts w:ascii="Arial" w:hAnsi="Arial" w:cs="Arial"/>
          <w:color w:val="1F3864" w:themeColor="accent5" w:themeShade="80"/>
          <w:sz w:val="20"/>
          <w:szCs w:val="20"/>
        </w:rPr>
      </w:pPr>
      <w:r w:rsidRPr="003A40A3">
        <w:rPr>
          <w:rFonts w:ascii="Arial" w:hAnsi="Arial" w:cs="Arial"/>
          <w:color w:val="1F3864" w:themeColor="accent5" w:themeShade="80"/>
          <w:sz w:val="20"/>
          <w:szCs w:val="20"/>
        </w:rPr>
        <w:t>DEVICE HUELAMP Lounge.MoodLight1 B "00:17:88:01:03:12:12:36-0b";</w:t>
      </w:r>
    </w:p>
    <w:p w14:paraId="7CE9AC7A" w14:textId="77777777" w:rsidR="00C76291" w:rsidRDefault="00C76291" w:rsidP="00C76291">
      <w:pPr>
        <w:pStyle w:val="Heading1"/>
        <w:numPr>
          <w:ilvl w:val="2"/>
          <w:numId w:val="5"/>
        </w:numPr>
      </w:pPr>
      <w:r>
        <w:t>Timeout Declaration</w:t>
      </w:r>
    </w:p>
    <w:p w14:paraId="2B8ACE7D" w14:textId="77777777" w:rsidR="006C504F" w:rsidRDefault="006C504F" w:rsidP="006C504F">
      <w:r>
        <w:t>A timer is rather like an egg timer, something which can be started and aft</w:t>
      </w:r>
      <w:r w:rsidR="003A40A3">
        <w:t xml:space="preserve">er a designated time expires. The </w:t>
      </w:r>
      <w:r w:rsidR="00725AFC">
        <w:t>Timeout</w:t>
      </w:r>
      <w:r>
        <w:t xml:space="preserve"> call</w:t>
      </w:r>
      <w:r w:rsidR="003A40A3">
        <w:t>s</w:t>
      </w:r>
      <w:r w:rsidR="00416ABB">
        <w:t xml:space="preserve"> a P</w:t>
      </w:r>
      <w:r>
        <w:t>rocedure when it expires.</w:t>
      </w:r>
    </w:p>
    <w:p w14:paraId="07206928" w14:textId="77777777" w:rsidR="00070588" w:rsidRDefault="00070588" w:rsidP="006C504F">
      <w:r>
        <w:t>Example:</w:t>
      </w:r>
    </w:p>
    <w:p w14:paraId="016ECB8C" w14:textId="77777777"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TIMEOUT KitchenEmptyTimeout 00:30:00 OFFPROCEDURE NoOneInKitchen;</w:t>
      </w:r>
    </w:p>
    <w:p w14:paraId="12836D30" w14:textId="77777777" w:rsidR="009F53FF" w:rsidRDefault="00C76291" w:rsidP="00C76291">
      <w:pPr>
        <w:pStyle w:val="Heading1"/>
        <w:numPr>
          <w:ilvl w:val="2"/>
          <w:numId w:val="5"/>
        </w:numPr>
      </w:pPr>
      <w:r>
        <w:t>Constant Declaration</w:t>
      </w:r>
    </w:p>
    <w:p w14:paraId="57008E2C" w14:textId="77777777" w:rsidR="009F53FF" w:rsidRDefault="009F53FF" w:rsidP="00ED3ABF">
      <w:r>
        <w:t>The user can declare integer constants.</w:t>
      </w:r>
    </w:p>
    <w:p w14:paraId="4B5B1B1E" w14:textId="77777777" w:rsidR="00ED3ABF" w:rsidRDefault="00ED3ABF" w:rsidP="00ED3ABF">
      <w:r>
        <w:t>Example:</w:t>
      </w:r>
    </w:p>
    <w:p w14:paraId="012C2A10" w14:textId="77777777" w:rsidR="00ED3ABF" w:rsidRPr="00ED3ABF" w:rsidRDefault="00ED3ABF" w:rsidP="00ED3ABF">
      <w:pPr>
        <w:rPr>
          <w:rFonts w:ascii="Arial" w:hAnsi="Arial" w:cs="Arial"/>
          <w:color w:val="1F3864" w:themeColor="accent5" w:themeShade="80"/>
          <w:sz w:val="20"/>
          <w:szCs w:val="20"/>
        </w:rPr>
      </w:pPr>
      <w:r>
        <w:rPr>
          <w:rFonts w:ascii="Arial" w:hAnsi="Arial" w:cs="Arial"/>
          <w:color w:val="1F3864" w:themeColor="accent5" w:themeShade="80"/>
          <w:sz w:val="20"/>
          <w:szCs w:val="20"/>
        </w:rPr>
        <w:t>CONST</w:t>
      </w:r>
      <w:r w:rsidRPr="00ED3ABF">
        <w:rPr>
          <w:rFonts w:ascii="Arial" w:hAnsi="Arial" w:cs="Arial"/>
          <w:color w:val="1F3864" w:themeColor="accent5" w:themeShade="80"/>
          <w:sz w:val="20"/>
          <w:szCs w:val="20"/>
        </w:rPr>
        <w:t xml:space="preserve"> </w:t>
      </w:r>
      <w:r>
        <w:rPr>
          <w:rFonts w:ascii="Arial" w:hAnsi="Arial" w:cs="Arial"/>
          <w:color w:val="1F3864" w:themeColor="accent5" w:themeShade="80"/>
          <w:sz w:val="20"/>
          <w:szCs w:val="20"/>
        </w:rPr>
        <w:t>daysInWeek</w:t>
      </w:r>
      <w:r w:rsidRPr="00ED3ABF">
        <w:rPr>
          <w:rFonts w:ascii="Arial" w:hAnsi="Arial" w:cs="Arial"/>
          <w:color w:val="1F3864" w:themeColor="accent5" w:themeShade="80"/>
          <w:sz w:val="20"/>
          <w:szCs w:val="20"/>
        </w:rPr>
        <w:t xml:space="preserve"> = </w:t>
      </w:r>
      <w:r>
        <w:rPr>
          <w:rFonts w:ascii="Arial" w:hAnsi="Arial" w:cs="Arial"/>
          <w:color w:val="1F3864" w:themeColor="accent5" w:themeShade="80"/>
          <w:sz w:val="20"/>
          <w:szCs w:val="20"/>
        </w:rPr>
        <w:t>7</w:t>
      </w:r>
      <w:r w:rsidRPr="00ED3ABF">
        <w:rPr>
          <w:rFonts w:ascii="Arial" w:hAnsi="Arial" w:cs="Arial"/>
          <w:color w:val="1F3864" w:themeColor="accent5" w:themeShade="80"/>
          <w:sz w:val="20"/>
          <w:szCs w:val="20"/>
        </w:rPr>
        <w:t>;</w:t>
      </w:r>
    </w:p>
    <w:p w14:paraId="16566B53" w14:textId="77777777" w:rsidR="00C76291" w:rsidRDefault="009F53FF" w:rsidP="00C76291">
      <w:pPr>
        <w:pStyle w:val="Heading1"/>
        <w:numPr>
          <w:ilvl w:val="2"/>
          <w:numId w:val="5"/>
        </w:numPr>
      </w:pPr>
      <w:r>
        <w:t>Enum Declaration</w:t>
      </w:r>
    </w:p>
    <w:p w14:paraId="0C601BE2" w14:textId="77777777" w:rsidR="009F53FF" w:rsidRDefault="009F53FF" w:rsidP="009F53FF">
      <w:r>
        <w:t>The user can effectively declare a set of integer constants, each one greater than the previous. Enums do not have type checking.</w:t>
      </w:r>
    </w:p>
    <w:p w14:paraId="5E1A6C14" w14:textId="77777777" w:rsidR="00070588" w:rsidRDefault="00070588" w:rsidP="009F53FF">
      <w:r>
        <w:t>Example:</w:t>
      </w:r>
    </w:p>
    <w:p w14:paraId="36B11B96" w14:textId="77777777" w:rsidR="00070588" w:rsidRPr="00AE6A5C" w:rsidRDefault="00070588" w:rsidP="009F53F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UM personEnum (PersonAllOut, PersonSomeoneIn, PersonSomeoneInBed);</w:t>
      </w:r>
    </w:p>
    <w:p w14:paraId="437C2342" w14:textId="77777777" w:rsidR="00C76291" w:rsidRDefault="00C76291" w:rsidP="00C76291">
      <w:pPr>
        <w:pStyle w:val="Heading1"/>
        <w:numPr>
          <w:ilvl w:val="2"/>
          <w:numId w:val="5"/>
        </w:numPr>
      </w:pPr>
      <w:r>
        <w:t>Variable Declaration</w:t>
      </w:r>
    </w:p>
    <w:p w14:paraId="0C6165AF" w14:textId="77777777" w:rsidR="00C76291" w:rsidRDefault="00C76291" w:rsidP="00C76291">
      <w:r>
        <w:t>Variables are global. No use case for local variables has been found yet.</w:t>
      </w:r>
    </w:p>
    <w:p w14:paraId="0F86A1BA" w14:textId="77777777" w:rsidR="00C76291" w:rsidRDefault="00C76291" w:rsidP="00C76291">
      <w:r>
        <w:t xml:space="preserve">A variable can either be a Boolean or an integer. A variable holds a single integer or </w:t>
      </w:r>
      <w:r w:rsidR="000B2AF9">
        <w:t>a Boolean</w:t>
      </w:r>
      <w:r>
        <w:t xml:space="preserve"> value.</w:t>
      </w:r>
    </w:p>
    <w:p w14:paraId="3AF7040F" w14:textId="77777777" w:rsidR="00070588" w:rsidRDefault="00070588" w:rsidP="00C76291">
      <w:r>
        <w:t>Examples:</w:t>
      </w:r>
    </w:p>
    <w:p w14:paraId="316382B9" w14:textId="77777777" w:rsidR="00070588" w:rsidRPr="00AE6A5C" w:rsidRDefault="00070588" w:rsidP="00C76291">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INT  person = PersonAllOut;</w:t>
      </w:r>
    </w:p>
    <w:p w14:paraId="519AD3CA"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BOOL SkyReceiverIsOn = FALSE;</w:t>
      </w:r>
    </w:p>
    <w:p w14:paraId="3BBBCB64" w14:textId="77777777" w:rsidR="00C76291" w:rsidRDefault="0065103E" w:rsidP="00C76291">
      <w:pPr>
        <w:pStyle w:val="Heading1"/>
        <w:numPr>
          <w:ilvl w:val="2"/>
          <w:numId w:val="5"/>
        </w:numPr>
      </w:pPr>
      <w:r>
        <w:t>Procedure</w:t>
      </w:r>
      <w:r w:rsidR="00C76291">
        <w:t xml:space="preserve"> Declaration</w:t>
      </w:r>
    </w:p>
    <w:p w14:paraId="2E76A175" w14:textId="77777777" w:rsidR="009101F3" w:rsidRDefault="00C76291" w:rsidP="00C76291">
      <w:pPr>
        <w:pStyle w:val="ListParagraph"/>
        <w:ind w:left="360"/>
      </w:pPr>
      <w:r>
        <w:t>A procedure is a named set of stat</w:t>
      </w:r>
      <w:r w:rsidR="009101F3">
        <w:t>ements which can be called:</w:t>
      </w:r>
    </w:p>
    <w:p w14:paraId="181CCF16" w14:textId="77777777" w:rsidR="009101F3" w:rsidRDefault="009101F3" w:rsidP="009101F3">
      <w:pPr>
        <w:pStyle w:val="ListParagraph"/>
        <w:numPr>
          <w:ilvl w:val="0"/>
          <w:numId w:val="9"/>
        </w:numPr>
      </w:pPr>
      <w:r>
        <w:t>From another procedure.</w:t>
      </w:r>
    </w:p>
    <w:p w14:paraId="244140B5" w14:textId="77777777" w:rsidR="009101F3" w:rsidRDefault="009101F3" w:rsidP="009101F3">
      <w:pPr>
        <w:pStyle w:val="ListParagraph"/>
        <w:numPr>
          <w:ilvl w:val="0"/>
          <w:numId w:val="9"/>
        </w:numPr>
      </w:pPr>
      <w:r>
        <w:t>From a Timeout.</w:t>
      </w:r>
    </w:p>
    <w:p w14:paraId="765C1EB1" w14:textId="77777777" w:rsidR="009101F3" w:rsidRDefault="009101F3" w:rsidP="009101F3">
      <w:pPr>
        <w:pStyle w:val="ListParagraph"/>
        <w:numPr>
          <w:ilvl w:val="0"/>
          <w:numId w:val="9"/>
        </w:numPr>
      </w:pPr>
      <w:r>
        <w:t>From a Timer.</w:t>
      </w:r>
    </w:p>
    <w:p w14:paraId="47125C52" w14:textId="77777777" w:rsidR="009101F3" w:rsidRDefault="009101F3" w:rsidP="009101F3">
      <w:pPr>
        <w:pStyle w:val="ListParagraph"/>
        <w:numPr>
          <w:ilvl w:val="0"/>
          <w:numId w:val="9"/>
        </w:numPr>
      </w:pPr>
      <w:r>
        <w:t>W</w:t>
      </w:r>
      <w:r w:rsidR="00C76291">
        <w:t xml:space="preserve">hen a device is switched off or on. </w:t>
      </w:r>
    </w:p>
    <w:p w14:paraId="266C7E8C" w14:textId="77777777" w:rsidR="00C76291" w:rsidRDefault="00C76291" w:rsidP="00C76291">
      <w:pPr>
        <w:pStyle w:val="ListParagraph"/>
        <w:ind w:left="360"/>
      </w:pPr>
      <w:r>
        <w:t>Procedure</w:t>
      </w:r>
      <w:r w:rsidR="00B24672">
        <w:t>s</w:t>
      </w:r>
      <w:r>
        <w:t xml:space="preserve"> currently cannot have parameters or local variables.</w:t>
      </w:r>
    </w:p>
    <w:p w14:paraId="2B3F82A6" w14:textId="77777777" w:rsidR="00070588" w:rsidRDefault="00070588" w:rsidP="00C76291">
      <w:pPr>
        <w:pStyle w:val="ListParagraph"/>
        <w:ind w:left="360"/>
      </w:pPr>
      <w:r>
        <w:t>Example:</w:t>
      </w:r>
    </w:p>
    <w:p w14:paraId="3E83E037" w14:textId="77777777"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lastRenderedPageBreak/>
        <w:t>PROCEDURE RefreshDevices</w:t>
      </w:r>
    </w:p>
    <w:p w14:paraId="643D6383" w14:textId="77777777"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REFRESHDEVICES;</w:t>
      </w:r>
    </w:p>
    <w:p w14:paraId="221F8803" w14:textId="77777777"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w:t>
      </w:r>
    </w:p>
    <w:p w14:paraId="2EB19263" w14:textId="77777777" w:rsidR="00C76291" w:rsidRDefault="00C76291" w:rsidP="00C76291">
      <w:pPr>
        <w:pStyle w:val="Heading1"/>
        <w:numPr>
          <w:ilvl w:val="2"/>
          <w:numId w:val="5"/>
        </w:numPr>
      </w:pPr>
      <w:r>
        <w:t>Day Declaration</w:t>
      </w:r>
    </w:p>
    <w:p w14:paraId="6D49BBC0" w14:textId="77777777" w:rsidR="00C76291" w:rsidRDefault="00C76291" w:rsidP="00C76291">
      <w:r>
        <w:t>By default Saturday and Sunday are non-working days. By default Monday through to Friday are working days. Weekdays can be made into holidays for obvious holidays such as Christmas, Boxing Day and New Year.</w:t>
      </w:r>
    </w:p>
    <w:p w14:paraId="40B4A225" w14:textId="77777777" w:rsidR="00ED3ABF" w:rsidRDefault="00ED3ABF" w:rsidP="00C76291">
      <w:r>
        <w:t>Dates are entered in DD/MM/YY</w:t>
      </w:r>
      <w:r w:rsidR="00B24672">
        <w:t xml:space="preserve"> format</w:t>
      </w:r>
      <w:r>
        <w:t>.</w:t>
      </w:r>
    </w:p>
    <w:p w14:paraId="6CBD46C5" w14:textId="77777777" w:rsidR="00254923" w:rsidRDefault="00254923" w:rsidP="00C76291">
      <w:r>
        <w:t>British Summer Time (or Daylight Savings Time) occurs at a different day every year. This can be decl</w:t>
      </w:r>
      <w:r w:rsidR="00B24672">
        <w:t>ared for forthcoming days in a D</w:t>
      </w:r>
      <w:r>
        <w:t>ay declaration. This information is used to adjust local times to the GMT clock. Currently only BST and GMT are supported.</w:t>
      </w:r>
    </w:p>
    <w:p w14:paraId="3450F1E6" w14:textId="77777777" w:rsidR="000B2AF9" w:rsidRDefault="000B2AF9" w:rsidP="00C76291">
      <w:r>
        <w:t>Typically Bank holidays for the next two or three years should be declared.</w:t>
      </w:r>
    </w:p>
    <w:p w14:paraId="205CC1A0" w14:textId="77777777" w:rsidR="00070588" w:rsidRDefault="00070588" w:rsidP="00C76291">
      <w:r>
        <w:t>Examples:</w:t>
      </w:r>
    </w:p>
    <w:p w14:paraId="217CCC07"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5/12/20 HOLIDAY; // Christmas day</w:t>
      </w:r>
    </w:p>
    <w:p w14:paraId="4BABE529"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6/12/20 HOLIDAY; // Boxing Day</w:t>
      </w:r>
    </w:p>
    <w:p w14:paraId="1C832DB7"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9/3/20 BST; // first day of BST for year</w:t>
      </w:r>
    </w:p>
    <w:p w14:paraId="6F7D7475"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5/10/20 GMT; // day after last day of BST for year</w:t>
      </w:r>
    </w:p>
    <w:p w14:paraId="3AE9A870" w14:textId="77777777" w:rsidR="00C76291" w:rsidRDefault="00C76291" w:rsidP="00C76291">
      <w:pPr>
        <w:pStyle w:val="Heading1"/>
        <w:numPr>
          <w:ilvl w:val="2"/>
          <w:numId w:val="5"/>
        </w:numPr>
      </w:pPr>
      <w:r>
        <w:t>Timer Declaration</w:t>
      </w:r>
    </w:p>
    <w:p w14:paraId="30EF94F3" w14:textId="77777777" w:rsidR="009F53FF" w:rsidRDefault="00DA6787" w:rsidP="009F53FF">
      <w:r>
        <w:t xml:space="preserve">A timer is used for a sequence of related events. An event can be timed to happen </w:t>
      </w:r>
      <w:r w:rsidRPr="00DA6787">
        <w:rPr>
          <w:b/>
        </w:rPr>
        <w:t>before</w:t>
      </w:r>
      <w:r>
        <w:t xml:space="preserve"> the timer fires. This can be useful where we want the television to be turned off automatically early on t</w:t>
      </w:r>
      <w:r w:rsidR="009101F3">
        <w:t>he night before a working day (</w:t>
      </w:r>
      <w:r>
        <w:t>school night) taking into account bank holidays.</w:t>
      </w:r>
    </w:p>
    <w:p w14:paraId="7231F3F5" w14:textId="77777777" w:rsidR="00ED3ABF" w:rsidRDefault="00ED3ABF" w:rsidP="009F53FF">
      <w:r>
        <w:t>Times of day and durations are entered as HH:MM or HH:MM:SS.</w:t>
      </w:r>
    </w:p>
    <w:p w14:paraId="0168FB5D" w14:textId="77777777" w:rsidR="00DA6787" w:rsidRDefault="00DA6787" w:rsidP="009F53FF">
      <w:r>
        <w:t>Each Timer consists</w:t>
      </w:r>
      <w:r w:rsidR="00B24672">
        <w:t xml:space="preserve"> of a series of Sequences. The S</w:t>
      </w:r>
      <w:r>
        <w:t>equences have a firing time and days on which they should fire. E.g. “ALL”, “MON”, “TUE”, etc.</w:t>
      </w:r>
    </w:p>
    <w:p w14:paraId="337FCDEB" w14:textId="77777777" w:rsidR="00DA6787" w:rsidRDefault="00B24672" w:rsidP="009F53FF">
      <w:r>
        <w:t>Each Sequence consists of a series of Events. In turn, each Event</w:t>
      </w:r>
      <w:r w:rsidR="00DA6787">
        <w:t xml:space="preserve"> consists of a signed time offset and a Procedure name to call.</w:t>
      </w:r>
    </w:p>
    <w:p w14:paraId="490B6D83" w14:textId="77777777" w:rsidR="00070588" w:rsidRDefault="00070588" w:rsidP="009F53FF">
      <w:r>
        <w:t>Example:</w:t>
      </w:r>
    </w:p>
    <w:p w14:paraId="56752852" w14:textId="77777777" w:rsidR="00070588" w:rsidRPr="00AE6A5C" w:rsidRDefault="00070588" w:rsidP="00AE6A5C">
      <w:pPr>
        <w:keepNext/>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TIMER "Xmas";</w:t>
      </w:r>
    </w:p>
    <w:p w14:paraId="6798BF55"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QUENCE "jollymorning" 07:00 ALL;</w:t>
      </w:r>
    </w:p>
    <w:p w14:paraId="69F10F25"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VENT 00:00 XmasLightsOn;</w:t>
      </w:r>
    </w:p>
    <w:p w14:paraId="5FDEF487"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QUENCE "savepowerovernight" 23:00 ALL;</w:t>
      </w:r>
    </w:p>
    <w:p w14:paraId="0757C313"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VENT 00:00 XmasLightsOff;</w:t>
      </w:r>
    </w:p>
    <w:p w14:paraId="4CE3762F"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w:t>
      </w:r>
    </w:p>
    <w:p w14:paraId="4D39D173" w14:textId="77777777" w:rsidR="00C76291" w:rsidRDefault="00C76291" w:rsidP="0065103E">
      <w:pPr>
        <w:pStyle w:val="Heading1"/>
        <w:numPr>
          <w:ilvl w:val="1"/>
          <w:numId w:val="5"/>
        </w:numPr>
      </w:pPr>
      <w:r>
        <w:t>Statements</w:t>
      </w:r>
    </w:p>
    <w:p w14:paraId="3E250397" w14:textId="77777777" w:rsidR="00C76291" w:rsidRDefault="00C76291" w:rsidP="00C76291">
      <w:pPr>
        <w:pStyle w:val="ListParagraph"/>
        <w:ind w:left="360"/>
      </w:pPr>
      <w:r>
        <w:t>A statement can be one of the following:</w:t>
      </w:r>
    </w:p>
    <w:p w14:paraId="2D079764" w14:textId="77777777" w:rsidR="00DA6787" w:rsidRDefault="00254923" w:rsidP="00C76291">
      <w:pPr>
        <w:pStyle w:val="Heading1"/>
        <w:numPr>
          <w:ilvl w:val="2"/>
          <w:numId w:val="5"/>
        </w:numPr>
      </w:pPr>
      <w:r>
        <w:lastRenderedPageBreak/>
        <w:t>I</w:t>
      </w:r>
      <w:r w:rsidR="00C76291">
        <w:t>f statement</w:t>
      </w:r>
    </w:p>
    <w:p w14:paraId="1747A183" w14:textId="77777777" w:rsidR="00DA6787" w:rsidRDefault="00DA6787" w:rsidP="00DA6787">
      <w:r>
        <w:t xml:space="preserve">This allows the result of a </w:t>
      </w:r>
      <w:r w:rsidR="00687573">
        <w:t>Boolean</w:t>
      </w:r>
      <w:r>
        <w:t xml:space="preserve"> expression to be used to optionally execute some statements.</w:t>
      </w:r>
      <w:r w:rsidR="00AC0AF9">
        <w:t xml:space="preserve"> It comprises an “IF”, a </w:t>
      </w:r>
      <w:r w:rsidR="00687573">
        <w:t>Boolean</w:t>
      </w:r>
      <w:r w:rsidR="00AC0AF9">
        <w:t xml:space="preserve"> expression, a “THEN”, some statements and finally an “ENDIF”. Optionally the “ENDIF” can be preceded by an “ELSE” and more statements.</w:t>
      </w:r>
    </w:p>
    <w:p w14:paraId="320BCB53" w14:textId="77777777" w:rsidR="00070588" w:rsidRDefault="00070588" w:rsidP="00DA6787">
      <w:r>
        <w:t>Examples:</w:t>
      </w:r>
    </w:p>
    <w:p w14:paraId="0983F37E"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IF person == PersonSomeoneIn THEN</w:t>
      </w:r>
    </w:p>
    <w:p w14:paraId="2620CF10" w14:textId="77777777" w:rsidR="00070588" w:rsidRPr="00AE6A5C" w:rsidRDefault="00EE71A2" w:rsidP="00EE71A2">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00070588" w:rsidRPr="00AE6A5C">
        <w:rPr>
          <w:rFonts w:ascii="Arial" w:hAnsi="Arial" w:cs="Arial"/>
          <w:color w:val="1F3864" w:themeColor="accent5" w:themeShade="80"/>
          <w:sz w:val="20"/>
          <w:szCs w:val="20"/>
        </w:rPr>
        <w:t>IF SomeoneIsInKitchen THEN</w:t>
      </w:r>
    </w:p>
    <w:p w14:paraId="53B46BAF"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Pr="00AE6A5C">
        <w:rPr>
          <w:rFonts w:ascii="Arial" w:hAnsi="Arial" w:cs="Arial"/>
          <w:color w:val="1F3864" w:themeColor="accent5" w:themeShade="80"/>
          <w:sz w:val="20"/>
          <w:szCs w:val="20"/>
        </w:rPr>
        <w:tab/>
        <w:t>SETDEVICE Kitchen.Amplifier ON;</w:t>
      </w:r>
    </w:p>
    <w:p w14:paraId="4B93EE5E"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Pr="00AE6A5C">
        <w:rPr>
          <w:rFonts w:ascii="Arial" w:hAnsi="Arial" w:cs="Arial"/>
          <w:color w:val="1F3864" w:themeColor="accent5" w:themeShade="80"/>
          <w:sz w:val="20"/>
          <w:szCs w:val="20"/>
        </w:rPr>
        <w:tab/>
        <w:t>SETDEVICE Kitchen.Tv ON;</w:t>
      </w:r>
    </w:p>
    <w:p w14:paraId="052C652B"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ENDIF;</w:t>
      </w:r>
    </w:p>
    <w:p w14:paraId="1331CE02"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LSE // when PersonSomeoneInBed do not switch Kitchen on</w:t>
      </w:r>
    </w:p>
    <w:p w14:paraId="78B8DCB8"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SETDEVICE Kitchen.Amplifier OFF;</w:t>
      </w:r>
    </w:p>
    <w:p w14:paraId="66F86F4F"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SETDEVICE Kitchen.Tv OFF;</w:t>
      </w:r>
    </w:p>
    <w:p w14:paraId="63D31C43"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IF;</w:t>
      </w:r>
    </w:p>
    <w:p w14:paraId="34F02C21" w14:textId="77777777" w:rsidR="00DA6787" w:rsidRDefault="00254923" w:rsidP="00C76291">
      <w:pPr>
        <w:pStyle w:val="Heading1"/>
        <w:numPr>
          <w:ilvl w:val="2"/>
          <w:numId w:val="5"/>
        </w:numPr>
      </w:pPr>
      <w:r>
        <w:t>C</w:t>
      </w:r>
      <w:r w:rsidR="00DA6787">
        <w:t>all statement</w:t>
      </w:r>
    </w:p>
    <w:p w14:paraId="7CD9B624" w14:textId="77777777" w:rsidR="00DA6787" w:rsidRDefault="00DA6787" w:rsidP="00DA6787">
      <w:r>
        <w:t xml:space="preserve">Allows a procedure to be called </w:t>
      </w:r>
      <w:r w:rsidRPr="00DA6787">
        <w:rPr>
          <w:b/>
        </w:rPr>
        <w:t>without</w:t>
      </w:r>
      <w:r>
        <w:t xml:space="preserve"> parameters.</w:t>
      </w:r>
    </w:p>
    <w:p w14:paraId="472D8035" w14:textId="77777777" w:rsidR="00070588" w:rsidRDefault="00070588" w:rsidP="00DA6787">
      <w:r>
        <w:t>Example:</w:t>
      </w:r>
    </w:p>
    <w:p w14:paraId="379C5848" w14:textId="77777777"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CALL TvLights;</w:t>
      </w:r>
    </w:p>
    <w:p w14:paraId="03F392A2" w14:textId="77777777" w:rsidR="00DA6787" w:rsidRDefault="00254923" w:rsidP="00C76291">
      <w:pPr>
        <w:pStyle w:val="Heading1"/>
        <w:numPr>
          <w:ilvl w:val="2"/>
          <w:numId w:val="5"/>
        </w:numPr>
      </w:pPr>
      <w:r>
        <w:t>A</w:t>
      </w:r>
      <w:r w:rsidR="00DA6787">
        <w:t>ssignment statement</w:t>
      </w:r>
    </w:p>
    <w:p w14:paraId="324D077A" w14:textId="77777777" w:rsidR="00DA6787" w:rsidRDefault="00DA6787" w:rsidP="00DA6787">
      <w:r>
        <w:t xml:space="preserve">Allows the result of an expression to be assigned to a </w:t>
      </w:r>
      <w:r w:rsidR="00956E5C">
        <w:t>Boolean</w:t>
      </w:r>
      <w:r>
        <w:t xml:space="preserve"> or integer global variable.</w:t>
      </w:r>
    </w:p>
    <w:p w14:paraId="502496C1" w14:textId="77777777" w:rsidR="00070588" w:rsidRDefault="00070588" w:rsidP="00DA6787">
      <w:r>
        <w:t>Example:</w:t>
      </w:r>
    </w:p>
    <w:p w14:paraId="26B8563D" w14:textId="77777777"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 = Dark;</w:t>
      </w:r>
    </w:p>
    <w:p w14:paraId="08D119C3" w14:textId="77777777" w:rsidR="00DA6787" w:rsidRDefault="00254923" w:rsidP="00C76291">
      <w:pPr>
        <w:pStyle w:val="Heading1"/>
        <w:numPr>
          <w:ilvl w:val="2"/>
          <w:numId w:val="5"/>
        </w:numPr>
      </w:pPr>
      <w:r>
        <w:t>I</w:t>
      </w:r>
      <w:r w:rsidR="00DA6787">
        <w:t>ncrement or decrement statement</w:t>
      </w:r>
    </w:p>
    <w:p w14:paraId="58D5F8C6" w14:textId="77777777" w:rsidR="00DA6787" w:rsidRDefault="00DA6787" w:rsidP="00DA6787">
      <w:r>
        <w:t xml:space="preserve">Allows the value of an integer global variable to </w:t>
      </w:r>
      <w:r w:rsidR="009101F3">
        <w:t xml:space="preserve">be </w:t>
      </w:r>
      <w:r>
        <w:t>increase</w:t>
      </w:r>
      <w:r w:rsidR="009101F3">
        <w:t>d</w:t>
      </w:r>
      <w:r>
        <w:t xml:space="preserve"> or decreased by 1.</w:t>
      </w:r>
    </w:p>
    <w:p w14:paraId="23B5A0D8" w14:textId="77777777" w:rsidR="00070588" w:rsidRDefault="00070588" w:rsidP="00DA6787">
      <w:r>
        <w:t>Examples:</w:t>
      </w:r>
    </w:p>
    <w:p w14:paraId="09E83AF1" w14:textId="77777777"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w:t>
      </w:r>
    </w:p>
    <w:p w14:paraId="2D29D311" w14:textId="77777777"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w:t>
      </w:r>
    </w:p>
    <w:p w14:paraId="389310C3" w14:textId="77777777" w:rsidR="00070588" w:rsidRPr="00DA6787" w:rsidRDefault="00070588" w:rsidP="00DA6787"/>
    <w:p w14:paraId="7CF6DDA8" w14:textId="77777777" w:rsidR="00DA6787" w:rsidRDefault="00DA6787" w:rsidP="00C76291">
      <w:pPr>
        <w:pStyle w:val="Heading1"/>
        <w:numPr>
          <w:ilvl w:val="2"/>
          <w:numId w:val="5"/>
        </w:numPr>
      </w:pPr>
      <w:r>
        <w:t>Set device statement</w:t>
      </w:r>
    </w:p>
    <w:p w14:paraId="25A2678D" w14:textId="77777777" w:rsidR="00DA6787" w:rsidRDefault="00DA6787" w:rsidP="00DA6787">
      <w:r>
        <w:t>Allows a previously declare</w:t>
      </w:r>
      <w:r w:rsidR="009101F3">
        <w:t xml:space="preserve">d device to be set </w:t>
      </w:r>
      <w:r w:rsidR="00B24672">
        <w:t>“O</w:t>
      </w:r>
      <w:r w:rsidR="009101F3">
        <w:t>n</w:t>
      </w:r>
      <w:r w:rsidR="00B24672">
        <w:t>”</w:t>
      </w:r>
      <w:r w:rsidR="009101F3">
        <w:t xml:space="preserve">, </w:t>
      </w:r>
      <w:r w:rsidR="00B24672">
        <w:t>“O</w:t>
      </w:r>
      <w:r w:rsidR="009101F3">
        <w:t>ff</w:t>
      </w:r>
      <w:r w:rsidR="00B24672">
        <w:t>”</w:t>
      </w:r>
      <w:r w:rsidR="009101F3">
        <w:t xml:space="preserve"> or </w:t>
      </w:r>
      <w:r w:rsidR="00805AAA">
        <w:t xml:space="preserve">(for lamps) </w:t>
      </w:r>
      <w:r w:rsidR="00B24672">
        <w:t>to</w:t>
      </w:r>
      <w:r w:rsidR="00D93450">
        <w:t xml:space="preserve"> one of</w:t>
      </w:r>
      <w:r>
        <w:t xml:space="preserve"> 17 different levels of dimmed.</w:t>
      </w:r>
      <w:r w:rsidR="00B24672">
        <w:t xml:space="preserve"> The action can be d</w:t>
      </w:r>
      <w:r w:rsidR="00A767D8">
        <w:t xml:space="preserve">elayed for a time (specified in hours, minutes &amp; seconds) </w:t>
      </w:r>
      <w:r w:rsidR="00B24672">
        <w:t>to allow someone to exit a room.</w:t>
      </w:r>
      <w:r w:rsidR="00EA4684">
        <w:t xml:space="preserve"> The Set device statement can also specify a duration </w:t>
      </w:r>
      <w:r w:rsidR="00A767D8">
        <w:t xml:space="preserve">(specified in hours, minutes &amp; seconds) </w:t>
      </w:r>
      <w:r w:rsidR="00EA4684">
        <w:t>that the device should remain switched on. If no duration is quoted the default is 12 hours.</w:t>
      </w:r>
    </w:p>
    <w:p w14:paraId="626B46E4" w14:textId="77777777" w:rsidR="00DA6787" w:rsidRDefault="00286ED0" w:rsidP="00DA6787">
      <w:r>
        <w:lastRenderedPageBreak/>
        <w:t>The set device statement a</w:t>
      </w:r>
      <w:r w:rsidR="00DA6787">
        <w:t xml:space="preserve">lso allows the colour and colour loop to be set for Philips Hue </w:t>
      </w:r>
      <w:r w:rsidR="00805AAA">
        <w:t xml:space="preserve">Lamp </w:t>
      </w:r>
      <w:r w:rsidR="00DA6787">
        <w:t>Devices.</w:t>
      </w:r>
    </w:p>
    <w:p w14:paraId="488B7B49" w14:textId="77777777" w:rsidR="00F52E31" w:rsidRDefault="00F52E31" w:rsidP="00DA6787">
      <w:r>
        <w:t>Example:</w:t>
      </w:r>
    </w:p>
    <w:p w14:paraId="2A056CEC" w14:textId="77777777"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TDEVICE Lounge.SkyReceiver ON;</w:t>
      </w:r>
    </w:p>
    <w:p w14:paraId="2D306590" w14:textId="77777777" w:rsidR="00F52E31"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TDEVICE Lounge.MoodLight6 DIM12 Teal COLOURLOOP;</w:t>
      </w:r>
    </w:p>
    <w:p w14:paraId="34B51842" w14:textId="77777777" w:rsidR="00B24672" w:rsidRDefault="00B24672" w:rsidP="00DA6787">
      <w:pPr>
        <w:rPr>
          <w:rFonts w:ascii="Arial" w:hAnsi="Arial" w:cs="Arial"/>
          <w:color w:val="1F3864" w:themeColor="accent5" w:themeShade="80"/>
          <w:sz w:val="20"/>
          <w:szCs w:val="20"/>
        </w:rPr>
      </w:pPr>
      <w:r w:rsidRPr="00B24672">
        <w:rPr>
          <w:rFonts w:ascii="Arial" w:hAnsi="Arial" w:cs="Arial"/>
          <w:color w:val="1F3864" w:themeColor="accent5" w:themeShade="80"/>
          <w:sz w:val="20"/>
          <w:szCs w:val="20"/>
        </w:rPr>
        <w:t xml:space="preserve">SETDEVICE </w:t>
      </w:r>
      <w:proofErr w:type="spellStart"/>
      <w:r w:rsidRPr="00B24672">
        <w:rPr>
          <w:rFonts w:ascii="Arial" w:hAnsi="Arial" w:cs="Arial"/>
          <w:color w:val="1F3864" w:themeColor="accent5" w:themeShade="80"/>
          <w:sz w:val="20"/>
          <w:szCs w:val="20"/>
        </w:rPr>
        <w:t>Smart.GoogleAlexa</w:t>
      </w:r>
      <w:proofErr w:type="spellEnd"/>
      <w:r w:rsidRPr="00B24672">
        <w:rPr>
          <w:rFonts w:ascii="Arial" w:hAnsi="Arial" w:cs="Arial"/>
          <w:color w:val="1F3864" w:themeColor="accent5" w:themeShade="80"/>
          <w:sz w:val="20"/>
          <w:szCs w:val="20"/>
        </w:rPr>
        <w:t xml:space="preserve"> OFF DELAYED 00:10:00;</w:t>
      </w:r>
    </w:p>
    <w:p w14:paraId="227078BD" w14:textId="77777777" w:rsidR="00B24672" w:rsidRPr="00AE6A5C" w:rsidRDefault="00B24672" w:rsidP="00DA6787">
      <w:pPr>
        <w:rPr>
          <w:rFonts w:ascii="Arial" w:hAnsi="Arial" w:cs="Arial"/>
          <w:color w:val="1F3864" w:themeColor="accent5" w:themeShade="80"/>
          <w:sz w:val="20"/>
          <w:szCs w:val="20"/>
        </w:rPr>
      </w:pPr>
      <w:r w:rsidRPr="00B24672">
        <w:rPr>
          <w:rFonts w:ascii="Arial" w:hAnsi="Arial" w:cs="Arial"/>
          <w:color w:val="1F3864" w:themeColor="accent5" w:themeShade="80"/>
          <w:sz w:val="20"/>
          <w:szCs w:val="20"/>
        </w:rPr>
        <w:t>SETDEVICE Bed1.ComputerLight ON DELAYED 00:01:00 DURATION 01:00:00;</w:t>
      </w:r>
    </w:p>
    <w:p w14:paraId="4FD4BF8E" w14:textId="77777777" w:rsidR="00DA6787" w:rsidRDefault="00DA6787" w:rsidP="00C76291">
      <w:pPr>
        <w:pStyle w:val="Heading1"/>
        <w:numPr>
          <w:ilvl w:val="2"/>
          <w:numId w:val="5"/>
        </w:numPr>
      </w:pPr>
      <w:r>
        <w:t>Refresh devices statement</w:t>
      </w:r>
    </w:p>
    <w:p w14:paraId="2FC57CB5" w14:textId="77777777" w:rsidR="00DA6787" w:rsidRDefault="00DA6787" w:rsidP="00DA6787">
      <w:r>
        <w:t xml:space="preserve">Causes the runtime system to assume that each device could be in the wrong state and send the wanted state to each device again. </w:t>
      </w:r>
      <w:r w:rsidR="001D2CC0">
        <w:t>In o</w:t>
      </w:r>
      <w:r w:rsidR="00721C9D">
        <w:t>ur sample code a Timer calls a P</w:t>
      </w:r>
      <w:r w:rsidR="001D2CC0">
        <w:t xml:space="preserve">rocedure to do this </w:t>
      </w:r>
      <w:r>
        <w:t>once per hour.</w:t>
      </w:r>
      <w:r w:rsidR="00805AAA">
        <w:t xml:space="preserve"> Some X-10 switches seem to react to electrical noise and switch on randomly occasionally. Philips Hue devices seem to power up in the on-state after a power cut.</w:t>
      </w:r>
    </w:p>
    <w:p w14:paraId="464E0897" w14:textId="77777777" w:rsidR="00F52E31" w:rsidRDefault="00F52E31" w:rsidP="00F52E31">
      <w:r>
        <w:t>Example:</w:t>
      </w:r>
    </w:p>
    <w:p w14:paraId="3AAC64B8" w14:textId="77777777"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EFRESHDEVICES;</w:t>
      </w:r>
    </w:p>
    <w:p w14:paraId="02A0B4D9" w14:textId="77777777" w:rsidR="00DA6787" w:rsidRDefault="00DA6787" w:rsidP="00C76291">
      <w:pPr>
        <w:pStyle w:val="Heading1"/>
        <w:numPr>
          <w:ilvl w:val="2"/>
          <w:numId w:val="5"/>
        </w:numPr>
      </w:pPr>
      <w:r>
        <w:t>Resynch clock statement</w:t>
      </w:r>
    </w:p>
    <w:p w14:paraId="6A469FAD" w14:textId="77777777" w:rsidR="00DA6787" w:rsidRDefault="00DA6787" w:rsidP="00DA6787">
      <w:r>
        <w:t xml:space="preserve">Causes the X-10 clock to be re-synchronised with the Raspberry Pi runtime clock. </w:t>
      </w:r>
      <w:r w:rsidR="00254923">
        <w:t xml:space="preserve"> The X-10 clock</w:t>
      </w:r>
      <w:r>
        <w:t xml:space="preserve"> is </w:t>
      </w:r>
      <w:r w:rsidR="009101F3">
        <w:t xml:space="preserve">in </w:t>
      </w:r>
      <w:r>
        <w:t>turn synchronised by the Raspberry Pi to an internet time serving service.</w:t>
      </w:r>
      <w:r w:rsidR="003E2D6A">
        <w:t xml:space="preserve"> </w:t>
      </w:r>
      <w:r w:rsidR="001D2CC0">
        <w:t>In our sample code</w:t>
      </w:r>
      <w:r w:rsidR="003E2D6A">
        <w:t xml:space="preserve"> </w:t>
      </w:r>
      <w:r w:rsidR="00805AAA">
        <w:t>a Timer</w:t>
      </w:r>
      <w:r w:rsidR="003E2D6A">
        <w:t xml:space="preserve"> </w:t>
      </w:r>
      <w:r w:rsidR="00805AAA">
        <w:t xml:space="preserve">calls a </w:t>
      </w:r>
      <w:r w:rsidR="00860429">
        <w:t>Procedure</w:t>
      </w:r>
      <w:r w:rsidR="00805AAA">
        <w:t xml:space="preserve"> to do</w:t>
      </w:r>
      <w:r w:rsidR="003E2D6A">
        <w:t xml:space="preserve"> this once per day.</w:t>
      </w:r>
    </w:p>
    <w:p w14:paraId="3268AE8E" w14:textId="77777777" w:rsidR="00F52E31" w:rsidRDefault="00F52E31" w:rsidP="00F52E31">
      <w:r>
        <w:t>Example:</w:t>
      </w:r>
    </w:p>
    <w:p w14:paraId="74FD4DFB" w14:textId="77777777"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ESYNCHCLOCK;</w:t>
      </w:r>
    </w:p>
    <w:p w14:paraId="34A59291" w14:textId="77777777" w:rsidR="0065103E" w:rsidRDefault="00254923" w:rsidP="00C76291">
      <w:pPr>
        <w:pStyle w:val="Heading1"/>
        <w:numPr>
          <w:ilvl w:val="2"/>
          <w:numId w:val="5"/>
        </w:numPr>
      </w:pPr>
      <w:r>
        <w:t>R</w:t>
      </w:r>
      <w:r w:rsidR="00D909B9">
        <w:t xml:space="preserve">eset </w:t>
      </w:r>
      <w:r w:rsidR="00725AFC">
        <w:t>Timeout</w:t>
      </w:r>
      <w:r w:rsidR="00DA6787">
        <w:t xml:space="preserve"> statement</w:t>
      </w:r>
    </w:p>
    <w:p w14:paraId="4EF48C3B" w14:textId="77777777" w:rsidR="00DA6787" w:rsidRDefault="00DA6787" w:rsidP="00DA6787">
      <w:r>
        <w:t xml:space="preserve">This statement causes a </w:t>
      </w:r>
      <w:r w:rsidR="00725AFC">
        <w:t>Timeout</w:t>
      </w:r>
      <w:r>
        <w:t xml:space="preserve"> to be reset. When </w:t>
      </w:r>
      <w:r w:rsidR="00254923">
        <w:t xml:space="preserve">a </w:t>
      </w:r>
      <w:r w:rsidR="00725AFC">
        <w:t>Timeout</w:t>
      </w:r>
      <w:r>
        <w:t xml:space="preserve"> expires (typically</w:t>
      </w:r>
      <w:r w:rsidR="0080715A">
        <w:t xml:space="preserve"> after a few minutes</w:t>
      </w:r>
      <w:r>
        <w:t xml:space="preserve">) a </w:t>
      </w:r>
      <w:r w:rsidR="00860429">
        <w:t>Procedure</w:t>
      </w:r>
      <w:r>
        <w:t xml:space="preserve"> </w:t>
      </w:r>
      <w:r w:rsidR="0080715A">
        <w:t>is</w:t>
      </w:r>
      <w:r>
        <w:t xml:space="preserve"> called</w:t>
      </w:r>
      <w:r w:rsidR="0080715A">
        <w:t xml:space="preserve"> as defined in the Timeout declaration. This Procedure</w:t>
      </w:r>
      <w:r>
        <w:t xml:space="preserve"> typically turn</w:t>
      </w:r>
      <w:r w:rsidR="0080715A">
        <w:t>s</w:t>
      </w:r>
      <w:r>
        <w:t xml:space="preserve"> off li</w:t>
      </w:r>
      <w:r w:rsidR="0080715A">
        <w:t>ghts when someone leaves a room</w:t>
      </w:r>
      <w:r w:rsidR="00254923">
        <w:t>.</w:t>
      </w:r>
    </w:p>
    <w:p w14:paraId="16B49F2F" w14:textId="77777777" w:rsidR="0080715A" w:rsidRPr="00EE71A2" w:rsidRDefault="0080715A" w:rsidP="00DA6787">
      <w:pPr>
        <w:rPr>
          <w:color w:val="1F3864" w:themeColor="accent5" w:themeShade="80"/>
        </w:rPr>
      </w:pPr>
      <w:r>
        <w:t>Optionally, a Duration can be specified in the Reset statement which overrides the default Duration declared in the Timeout statement.</w:t>
      </w:r>
    </w:p>
    <w:p w14:paraId="2A4B8932" w14:textId="77777777" w:rsidR="00F52E31" w:rsidRDefault="00F52E31" w:rsidP="00DA6787">
      <w:r>
        <w:t>Example:</w:t>
      </w:r>
    </w:p>
    <w:p w14:paraId="2EDB02B4" w14:textId="77777777"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 xml:space="preserve">RESET </w:t>
      </w:r>
      <w:proofErr w:type="spellStart"/>
      <w:r w:rsidRPr="00AE6A5C">
        <w:rPr>
          <w:rFonts w:ascii="Arial" w:hAnsi="Arial" w:cs="Arial"/>
          <w:color w:val="1F3864" w:themeColor="accent5" w:themeShade="80"/>
          <w:sz w:val="20"/>
          <w:szCs w:val="20"/>
        </w:rPr>
        <w:t>LoungeEmptyTimeout</w:t>
      </w:r>
      <w:proofErr w:type="spellEnd"/>
      <w:r w:rsidRPr="00AE6A5C">
        <w:rPr>
          <w:rFonts w:ascii="Arial" w:hAnsi="Arial" w:cs="Arial"/>
          <w:color w:val="1F3864" w:themeColor="accent5" w:themeShade="80"/>
          <w:sz w:val="20"/>
          <w:szCs w:val="20"/>
        </w:rPr>
        <w:t xml:space="preserve"> DURATION 01:30:00;</w:t>
      </w:r>
    </w:p>
    <w:p w14:paraId="23038E6E" w14:textId="77777777" w:rsidR="00B201B3" w:rsidRDefault="002D374B" w:rsidP="00D848D6">
      <w:pPr>
        <w:pStyle w:val="Heading1"/>
        <w:numPr>
          <w:ilvl w:val="0"/>
          <w:numId w:val="5"/>
        </w:numPr>
      </w:pPr>
      <w:r>
        <w:t>Compiler2 Architecture</w:t>
      </w:r>
    </w:p>
    <w:p w14:paraId="5A7BE009" w14:textId="77777777" w:rsidR="0056247A" w:rsidRDefault="0056247A" w:rsidP="002D374B">
      <w:r>
        <w:t>This is the second major version of the rules compiler. So the Github folder, project and the executable are all called Compiler2.</w:t>
      </w:r>
    </w:p>
    <w:p w14:paraId="5D4E9D72" w14:textId="77777777" w:rsidR="002D374B" w:rsidRDefault="002D374B" w:rsidP="002D374B">
      <w:r>
        <w:t>The smart rules compiler reads a file of rules and translates them</w:t>
      </w:r>
      <w:r w:rsidR="00937826">
        <w:t xml:space="preserve"> in</w:t>
      </w:r>
      <w:r w:rsidR="00805AAA">
        <w:t>to a smart rules file for the runtime system</w:t>
      </w:r>
      <w:r>
        <w:t>. The syntax of</w:t>
      </w:r>
      <w:r w:rsidR="00937826">
        <w:t xml:space="preserve"> the rules file is document</w:t>
      </w:r>
      <w:r w:rsidR="007050B3">
        <w:t>ed</w:t>
      </w:r>
      <w:r>
        <w:t xml:space="preserve"> separately.</w:t>
      </w:r>
    </w:p>
    <w:p w14:paraId="2BFB1900" w14:textId="77777777" w:rsidR="00D848D6" w:rsidRDefault="00D848D6" w:rsidP="00D848D6">
      <w:pPr>
        <w:pStyle w:val="Heading1"/>
        <w:numPr>
          <w:ilvl w:val="1"/>
          <w:numId w:val="5"/>
        </w:numPr>
      </w:pPr>
      <w:r>
        <w:t>Compiler2 Architecture</w:t>
      </w:r>
    </w:p>
    <w:p w14:paraId="5AFACEC5" w14:textId="77777777" w:rsidR="002D374B" w:rsidRDefault="002D374B" w:rsidP="002D374B">
      <w:r>
        <w:t>The compiler is written in C# and runs on Windows-10. The compiler comprises the following parts:</w:t>
      </w:r>
    </w:p>
    <w:p w14:paraId="62DB3721" w14:textId="77777777" w:rsidR="002D374B" w:rsidRDefault="002D374B" w:rsidP="00D848D6">
      <w:pPr>
        <w:pStyle w:val="ListParagraph"/>
        <w:numPr>
          <w:ilvl w:val="1"/>
          <w:numId w:val="4"/>
        </w:numPr>
      </w:pPr>
      <w:r>
        <w:lastRenderedPageBreak/>
        <w:t>A Lexical Analyser</w:t>
      </w:r>
    </w:p>
    <w:p w14:paraId="0EDEC57B" w14:textId="77777777" w:rsidR="002D374B" w:rsidRDefault="002D374B" w:rsidP="00D848D6">
      <w:pPr>
        <w:pStyle w:val="ListParagraph"/>
        <w:numPr>
          <w:ilvl w:val="1"/>
          <w:numId w:val="4"/>
        </w:numPr>
      </w:pPr>
      <w:r>
        <w:t>A Syntax Analyser</w:t>
      </w:r>
    </w:p>
    <w:p w14:paraId="134AC705" w14:textId="77777777" w:rsidR="002D374B" w:rsidRDefault="002D374B" w:rsidP="00D848D6">
      <w:pPr>
        <w:pStyle w:val="ListParagraph"/>
        <w:numPr>
          <w:ilvl w:val="1"/>
          <w:numId w:val="4"/>
        </w:numPr>
      </w:pPr>
      <w:r>
        <w:t>A Semantic Analyser</w:t>
      </w:r>
    </w:p>
    <w:p w14:paraId="36C1BB4C" w14:textId="77777777" w:rsidR="002D374B" w:rsidRDefault="002D374B" w:rsidP="00D848D6">
      <w:pPr>
        <w:pStyle w:val="ListParagraph"/>
        <w:numPr>
          <w:ilvl w:val="1"/>
          <w:numId w:val="4"/>
        </w:numPr>
      </w:pPr>
      <w:r>
        <w:t>A Code Generator</w:t>
      </w:r>
    </w:p>
    <w:p w14:paraId="413B1A17" w14:textId="77777777" w:rsidR="002D374B" w:rsidRDefault="002D374B" w:rsidP="002D374B">
      <w:r>
        <w:t xml:space="preserve">The compiler </w:t>
      </w:r>
      <w:r w:rsidR="007050B3">
        <w:t xml:space="preserve">syntax analyser </w:t>
      </w:r>
      <w:r>
        <w:t>uses recursive descent to allow the analysis and generation of code for recursively defined statements and expressions. The compiler maintains a list of symbols which can be used to resynchronise the compiler with the input</w:t>
      </w:r>
      <w:r w:rsidR="007050B3">
        <w:t xml:space="preserve"> stream in the event of missing, </w:t>
      </w:r>
      <w:r>
        <w:t xml:space="preserve">extra </w:t>
      </w:r>
      <w:r w:rsidR="007050B3">
        <w:t xml:space="preserve">or incorrect </w:t>
      </w:r>
      <w:r>
        <w:t xml:space="preserve">symbols. In order to allow </w:t>
      </w:r>
      <w:r w:rsidR="007050B3">
        <w:t>the calling</w:t>
      </w:r>
      <w:r>
        <w:t xml:space="preserve"> of procedures before they are declared, the compiler makes two passes of the source code. Errors for missing procedures are suppressed on the 1</w:t>
      </w:r>
      <w:r w:rsidRPr="002D374B">
        <w:rPr>
          <w:vertAlign w:val="superscript"/>
        </w:rPr>
        <w:t>st</w:t>
      </w:r>
      <w:r>
        <w:t xml:space="preserve"> pass in case they </w:t>
      </w:r>
      <w:r w:rsidR="00E175DC">
        <w:t>are declared</w:t>
      </w:r>
      <w:r>
        <w:t xml:space="preserve"> after the call.</w:t>
      </w:r>
      <w:r w:rsidR="007050B3">
        <w:t xml:space="preserve"> Most errors are reported only on the 2</w:t>
      </w:r>
      <w:r w:rsidR="007050B3" w:rsidRPr="007050B3">
        <w:rPr>
          <w:vertAlign w:val="superscript"/>
        </w:rPr>
        <w:t>nd</w:t>
      </w:r>
      <w:r w:rsidR="00D909B9">
        <w:t xml:space="preserve"> pass of</w:t>
      </w:r>
      <w:r w:rsidR="007050B3">
        <w:t xml:space="preserve"> the code.</w:t>
      </w:r>
    </w:p>
    <w:p w14:paraId="1364C923" w14:textId="77777777" w:rsidR="002D374B" w:rsidRDefault="002D374B" w:rsidP="002D374B">
      <w:r>
        <w:t>The com</w:t>
      </w:r>
      <w:r w:rsidR="00687573">
        <w:t>piler generates code for a stack-</w:t>
      </w:r>
      <w:r>
        <w:t>based virtual machine.</w:t>
      </w:r>
    </w:p>
    <w:p w14:paraId="1C8502F5" w14:textId="77777777" w:rsidR="002D374B" w:rsidRDefault="00D848D6" w:rsidP="00D848D6">
      <w:pPr>
        <w:pStyle w:val="Heading1"/>
        <w:numPr>
          <w:ilvl w:val="1"/>
          <w:numId w:val="5"/>
        </w:numPr>
      </w:pPr>
      <w:r>
        <w:t>Compiler</w:t>
      </w:r>
      <w:r w:rsidR="00E120A5">
        <w:t>2</w:t>
      </w:r>
      <w:r>
        <w:t xml:space="preserve"> options</w:t>
      </w:r>
    </w:p>
    <w:p w14:paraId="35CF302B" w14:textId="77777777" w:rsidR="00D848D6" w:rsidRDefault="00D848D6" w:rsidP="00D848D6">
      <w:r>
        <w:t>The compiler can be invoked from the DOS command line. It takes the following parameters:</w:t>
      </w:r>
    </w:p>
    <w:p w14:paraId="6877C02E" w14:textId="77777777" w:rsidR="00D848D6" w:rsidRDefault="00D848D6" w:rsidP="00D848D6">
      <w:r>
        <w:t>&lt;filename&gt; input file name or path</w:t>
      </w:r>
    </w:p>
    <w:p w14:paraId="55148764" w14:textId="77777777" w:rsidR="00D848D6" w:rsidRDefault="00D848D6" w:rsidP="00D848D6">
      <w:r>
        <w:t>-o &lt;filename&gt; generated code output file or path</w:t>
      </w:r>
    </w:p>
    <w:p w14:paraId="0F9AE9A3" w14:textId="77777777" w:rsidR="00E175DC" w:rsidRDefault="00E175DC" w:rsidP="00D848D6">
      <w:r>
        <w:t>For example:</w:t>
      </w:r>
    </w:p>
    <w:p w14:paraId="4501D1AE" w14:textId="77777777" w:rsidR="00E175DC" w:rsidRPr="00D909B9" w:rsidRDefault="00D909B9" w:rsidP="00D848D6">
      <w:pPr>
        <w:rPr>
          <w:rFonts w:ascii="Arial" w:hAnsi="Arial" w:cs="Arial"/>
          <w:color w:val="1F3864" w:themeColor="accent5" w:themeShade="80"/>
          <w:sz w:val="20"/>
          <w:szCs w:val="20"/>
        </w:rPr>
      </w:pPr>
      <w:r w:rsidRPr="00D909B9">
        <w:rPr>
          <w:rFonts w:ascii="Arial" w:hAnsi="Arial" w:cs="Arial"/>
          <w:color w:val="1F3864" w:themeColor="accent5" w:themeShade="80"/>
          <w:sz w:val="20"/>
          <w:szCs w:val="20"/>
        </w:rPr>
        <w:t xml:space="preserve">compiler2 </w:t>
      </w:r>
      <w:r w:rsidR="00E175DC" w:rsidRPr="00D909B9">
        <w:rPr>
          <w:rFonts w:ascii="Arial" w:hAnsi="Arial" w:cs="Arial"/>
          <w:color w:val="1F3864" w:themeColor="accent5" w:themeShade="80"/>
          <w:sz w:val="20"/>
          <w:szCs w:val="20"/>
        </w:rPr>
        <w:t>smart.txt -o smartdummy.smt</w:t>
      </w:r>
    </w:p>
    <w:p w14:paraId="71D5D447" w14:textId="77777777" w:rsidR="00D848D6" w:rsidRDefault="00D848D6" w:rsidP="00D848D6">
      <w:pPr>
        <w:pStyle w:val="Heading1"/>
        <w:numPr>
          <w:ilvl w:val="1"/>
          <w:numId w:val="5"/>
        </w:numPr>
      </w:pPr>
      <w:r>
        <w:t>Use of Compiler</w:t>
      </w:r>
      <w:r w:rsidR="0056247A">
        <w:t>2</w:t>
      </w:r>
    </w:p>
    <w:p w14:paraId="333DA05B" w14:textId="77777777" w:rsidR="00D848D6" w:rsidRPr="00D848D6" w:rsidRDefault="00D848D6" w:rsidP="00D848D6"/>
    <w:p w14:paraId="5E3D8093" w14:textId="77777777" w:rsidR="002D374B" w:rsidRPr="002D374B" w:rsidRDefault="002D374B" w:rsidP="002D374B">
      <w:r>
        <w:object w:dxaOrig="11070" w:dyaOrig="9405" w14:anchorId="36389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381.1pt" o:ole="">
            <v:imagedata r:id="rId7" o:title=""/>
          </v:shape>
          <o:OLEObject Type="Embed" ProgID="Visio.Drawing.15" ShapeID="_x0000_i1025" DrawAspect="Content" ObjectID="_1755764285" r:id="rId8"/>
        </w:object>
      </w:r>
    </w:p>
    <w:p w14:paraId="787A661C" w14:textId="77777777" w:rsidR="00D848D6" w:rsidRDefault="002D374B" w:rsidP="00D848D6">
      <w:pPr>
        <w:pStyle w:val="Heading1"/>
        <w:numPr>
          <w:ilvl w:val="0"/>
          <w:numId w:val="5"/>
        </w:numPr>
      </w:pPr>
      <w:r>
        <w:t>Smart8r Runtime Architecture</w:t>
      </w:r>
    </w:p>
    <w:p w14:paraId="0AAC30CB" w14:textId="77777777" w:rsidR="00D848D6" w:rsidRDefault="00D848D6" w:rsidP="00D848D6">
      <w:pPr>
        <w:pStyle w:val="Heading1"/>
        <w:numPr>
          <w:ilvl w:val="1"/>
          <w:numId w:val="5"/>
        </w:numPr>
      </w:pPr>
      <w:r>
        <w:t>Introduction</w:t>
      </w:r>
    </w:p>
    <w:p w14:paraId="0AD88F86" w14:textId="77777777" w:rsidR="0056247A" w:rsidRDefault="0056247A" w:rsidP="00A07EF9">
      <w:r>
        <w:t>This is the eighth major version of the runtime system. Originally rules compilation and the runtime were a single program. When these were split, the runtime became “</w:t>
      </w:r>
      <w:r w:rsidR="00E120A5">
        <w:t>s</w:t>
      </w:r>
      <w:r>
        <w:t>mart8r”. So the Github folder, project and the executable are all called “smart8r”.</w:t>
      </w:r>
    </w:p>
    <w:p w14:paraId="3106CEDD" w14:textId="77777777" w:rsidR="00D848D6" w:rsidRDefault="00D848D6" w:rsidP="00D848D6">
      <w:r>
        <w:t xml:space="preserve">The runtime code can either run under Windows or on a Raspberry </w:t>
      </w:r>
      <w:r w:rsidR="001B0FFB">
        <w:t>Pi</w:t>
      </w:r>
      <w:r>
        <w:t xml:space="preserve"> under Linux.</w:t>
      </w:r>
    </w:p>
    <w:p w14:paraId="6D3ABD30" w14:textId="77777777" w:rsidR="00D848D6" w:rsidRDefault="00D848D6" w:rsidP="00D848D6">
      <w:r>
        <w:t>The code is written in C++. It contains code from another Github project HuePlu</w:t>
      </w:r>
      <w:r w:rsidR="00B9717D">
        <w:t>s</w:t>
      </w:r>
      <w:r>
        <w:t>Plus</w:t>
      </w:r>
      <w:r w:rsidR="0077532A">
        <w:t xml:space="preserve"> to control the Philips Hue Lamps</w:t>
      </w:r>
      <w:r>
        <w:t>.</w:t>
      </w:r>
      <w:r w:rsidR="00565124">
        <w:t xml:space="preserve"> The include paths have been alter</w:t>
      </w:r>
      <w:r w:rsidR="00E43C24">
        <w:t>ed to make it easier to compile</w:t>
      </w:r>
      <w:r w:rsidR="00565124">
        <w:t xml:space="preserve"> on Windows or Linux. In turn </w:t>
      </w:r>
      <w:r w:rsidR="00E43C24">
        <w:t>HuePlusPlus</w:t>
      </w:r>
      <w:r w:rsidR="00565124">
        <w:t xml:space="preserve"> contains another Github project for constructing and de-constructing JSON messages.</w:t>
      </w:r>
    </w:p>
    <w:p w14:paraId="0178D087" w14:textId="77777777" w:rsidR="00565124" w:rsidRDefault="00565124" w:rsidP="00D848D6">
      <w:r>
        <w:t>The code comprises 3 threads:</w:t>
      </w:r>
    </w:p>
    <w:p w14:paraId="12E488B6" w14:textId="77777777" w:rsidR="00565124" w:rsidRDefault="005321E0" w:rsidP="00565124">
      <w:pPr>
        <w:pStyle w:val="ListParagraph"/>
        <w:numPr>
          <w:ilvl w:val="0"/>
          <w:numId w:val="7"/>
        </w:numPr>
      </w:pPr>
      <w:r>
        <w:t xml:space="preserve">Main </w:t>
      </w:r>
      <w:r w:rsidR="00565124">
        <w:t>Rules checking thread</w:t>
      </w:r>
    </w:p>
    <w:p w14:paraId="645D7466" w14:textId="77777777" w:rsidR="00565124" w:rsidRDefault="00565124" w:rsidP="00565124">
      <w:pPr>
        <w:pStyle w:val="ListParagraph"/>
        <w:numPr>
          <w:ilvl w:val="0"/>
          <w:numId w:val="7"/>
        </w:numPr>
      </w:pPr>
      <w:r>
        <w:t>X-10 interface thread</w:t>
      </w:r>
    </w:p>
    <w:p w14:paraId="704760EE" w14:textId="77777777" w:rsidR="00565124" w:rsidRPr="00D848D6" w:rsidRDefault="00565124" w:rsidP="00565124">
      <w:pPr>
        <w:pStyle w:val="ListParagraph"/>
        <w:numPr>
          <w:ilvl w:val="0"/>
          <w:numId w:val="7"/>
        </w:numPr>
      </w:pPr>
      <w:r>
        <w:t>Philips Hue interface thread</w:t>
      </w:r>
    </w:p>
    <w:p w14:paraId="7D5E73F5" w14:textId="77777777" w:rsidR="00565124" w:rsidRDefault="00565124" w:rsidP="00565124">
      <w:r>
        <w:t>On Windows</w:t>
      </w:r>
      <w:r w:rsidR="0077532A">
        <w:t>, the</w:t>
      </w:r>
      <w:r>
        <w:t xml:space="preserve"> X-10 interface thread has a very simple implementation sufficient only to check the rules run ok</w:t>
      </w:r>
      <w:r w:rsidR="00066E35">
        <w:t>ay</w:t>
      </w:r>
      <w:r>
        <w:t>.</w:t>
      </w:r>
    </w:p>
    <w:p w14:paraId="2B93749E" w14:textId="77777777" w:rsidR="00565124" w:rsidRDefault="00565124" w:rsidP="00D848D6">
      <w:pPr>
        <w:pStyle w:val="Heading1"/>
        <w:numPr>
          <w:ilvl w:val="1"/>
          <w:numId w:val="5"/>
        </w:numPr>
      </w:pPr>
      <w:r>
        <w:lastRenderedPageBreak/>
        <w:t>Start-up</w:t>
      </w:r>
    </w:p>
    <w:p w14:paraId="52ED998E" w14:textId="77777777" w:rsidR="00565124" w:rsidRDefault="00565124" w:rsidP="00565124">
      <w:r>
        <w:t>When the runtime starts, possibly after a power cut or a malfunction, it does not know what state any of the devices are in or what state they should be in. It runs the rules for the previous day to ascertain what state devices should be in for the time of day, day of the week and whether it is a holiday or weekend.</w:t>
      </w:r>
    </w:p>
    <w:p w14:paraId="0028B35B" w14:textId="77777777" w:rsidR="00565124" w:rsidRDefault="00565124" w:rsidP="00565124">
      <w:r>
        <w:t>Then the runtime sends out messages to each declared</w:t>
      </w:r>
      <w:r w:rsidR="00F44476">
        <w:t xml:space="preserve"> device to put it into the </w:t>
      </w:r>
      <w:r w:rsidR="007F7666">
        <w:t>wanted</w:t>
      </w:r>
      <w:r>
        <w:t xml:space="preserve"> state. X-10 devices normally will revert to the off state after a power cut, but Philip</w:t>
      </w:r>
      <w:r w:rsidR="00066E35">
        <w:t>s</w:t>
      </w:r>
      <w:r>
        <w:t xml:space="preserve"> Hue Lamps can default to the on-state.</w:t>
      </w:r>
    </w:p>
    <w:p w14:paraId="34756A93" w14:textId="77777777" w:rsidR="00D47C27" w:rsidRDefault="00D848D6" w:rsidP="00D848D6">
      <w:pPr>
        <w:pStyle w:val="Heading1"/>
        <w:numPr>
          <w:ilvl w:val="1"/>
          <w:numId w:val="5"/>
        </w:numPr>
      </w:pPr>
      <w:r>
        <w:t>Windows</w:t>
      </w:r>
    </w:p>
    <w:p w14:paraId="17864BF1" w14:textId="77777777" w:rsidR="008A2A94" w:rsidRDefault="008A2A94" w:rsidP="008A2A94">
      <w:r>
        <w:t>The Windows-10 version compiles under Visual St</w:t>
      </w:r>
      <w:r w:rsidR="0076202C">
        <w:t>udio. Since it cannot talk to a</w:t>
      </w:r>
      <w:r>
        <w:t xml:space="preserve"> </w:t>
      </w:r>
      <w:r w:rsidR="0076202C">
        <w:t xml:space="preserve">physical </w:t>
      </w:r>
      <w:r w:rsidR="00687573">
        <w:t>XM10FL, the device</w:t>
      </w:r>
      <w:r>
        <w:t xml:space="preserve"> is simulated in a simple minded way sufficient to allow the rules to be debugged.</w:t>
      </w:r>
      <w:r w:rsidR="00EC099C">
        <w:t xml:space="preserve"> This means that no real X-10 devices are affected by the Windows version of the runtime system.</w:t>
      </w:r>
    </w:p>
    <w:p w14:paraId="161C29CE" w14:textId="77777777" w:rsidR="008A2A94" w:rsidRPr="008A2A94" w:rsidRDefault="00EC099C" w:rsidP="008A2A94">
      <w:r>
        <w:t xml:space="preserve">The HuePlusPlus provides a windows version of the Ethernet handler. This allows the runtime system to control the </w:t>
      </w:r>
      <w:r w:rsidR="008A2A94">
        <w:t xml:space="preserve">Philips Hue Lights </w:t>
      </w:r>
      <w:r>
        <w:t>exactly</w:t>
      </w:r>
      <w:r w:rsidR="00F44476">
        <w:t xml:space="preserve"> </w:t>
      </w:r>
      <w:r w:rsidR="008A2A94">
        <w:t xml:space="preserve">as </w:t>
      </w:r>
      <w:r w:rsidR="00F44476">
        <w:t xml:space="preserve">they do </w:t>
      </w:r>
      <w:r w:rsidR="008A2A94">
        <w:t>on</w:t>
      </w:r>
      <w:r>
        <w:t xml:space="preserve"> </w:t>
      </w:r>
      <w:r w:rsidR="00DD5061">
        <w:t xml:space="preserve">the </w:t>
      </w:r>
      <w:r w:rsidR="008A2A94">
        <w:t>Linux</w:t>
      </w:r>
      <w:r>
        <w:t xml:space="preserve"> version of the runtime system</w:t>
      </w:r>
      <w:r w:rsidR="008A2A94">
        <w:t>.</w:t>
      </w:r>
    </w:p>
    <w:p w14:paraId="517C81BA" w14:textId="77777777" w:rsidR="00D47C27" w:rsidRDefault="00D47C27" w:rsidP="00D47C27">
      <w:pPr>
        <w:pStyle w:val="Heading1"/>
        <w:numPr>
          <w:ilvl w:val="2"/>
          <w:numId w:val="5"/>
        </w:numPr>
      </w:pPr>
      <w:r>
        <w:t>Compilation with Visual Studio 2019</w:t>
      </w:r>
    </w:p>
    <w:p w14:paraId="308997C2" w14:textId="77777777" w:rsidR="00D47C27" w:rsidRDefault="00D47C27" w:rsidP="00D47C27">
      <w:r>
        <w:t xml:space="preserve">If you get an error due to warning C4146, this article explains to turn off SDL under </w:t>
      </w:r>
      <w:r w:rsidRPr="00D47C27">
        <w:t>Project / Properties / C/C++ / General / SDL Checks</w:t>
      </w:r>
      <w:r>
        <w:t>/.</w:t>
      </w:r>
    </w:p>
    <w:p w14:paraId="298FC97D" w14:textId="77777777" w:rsidR="00D47C27" w:rsidRDefault="00000000" w:rsidP="00D47C27">
      <w:hyperlink r:id="rId9" w:history="1">
        <w:r w:rsidR="00D47C27" w:rsidRPr="00C0317B">
          <w:rPr>
            <w:rStyle w:val="Hyperlink"/>
          </w:rPr>
          <w:t>https://stackoverflow.com/questions/37546340/msvs-2015-express-error-c4146-unary-minus-operator-applied-to-unsigned-type</w:t>
        </w:r>
      </w:hyperlink>
    </w:p>
    <w:p w14:paraId="0C319C5A" w14:textId="77777777" w:rsidR="00B201B3" w:rsidRDefault="00D848D6" w:rsidP="00D848D6">
      <w:pPr>
        <w:pStyle w:val="Heading1"/>
        <w:numPr>
          <w:ilvl w:val="1"/>
          <w:numId w:val="5"/>
        </w:numPr>
      </w:pPr>
      <w:r>
        <w:t>Linux</w:t>
      </w:r>
    </w:p>
    <w:p w14:paraId="6647D74C" w14:textId="77777777" w:rsidR="001E6BEB" w:rsidRDefault="001E6BEB" w:rsidP="001E6BEB">
      <w:r>
        <w:t>The Debian Linux on the Raspberry Pi, is not really designed as a real-time operating system. To make the runtime perform acceptably well, it has to be set to run at a higher priority using a script called “start”. The runtime code also has to run as root to provide access to the GPIO ports.</w:t>
      </w:r>
    </w:p>
    <w:p w14:paraId="6D1B7E0F" w14:textId="77777777" w:rsidR="00A6211C" w:rsidRDefault="008A2A94" w:rsidP="00D848D6">
      <w:r>
        <w:t xml:space="preserve">After initially deducing the wanted states of each device and sending </w:t>
      </w:r>
      <w:r w:rsidR="00A6211C">
        <w:t xml:space="preserve">an </w:t>
      </w:r>
      <w:r>
        <w:t>update message to each device</w:t>
      </w:r>
      <w:r w:rsidR="00F302E1">
        <w:t>,</w:t>
      </w:r>
      <w:r>
        <w:t xml:space="preserve"> the system becomes quiescent. </w:t>
      </w:r>
      <w:r w:rsidR="00A6211C">
        <w:t>This only changes when:</w:t>
      </w:r>
    </w:p>
    <w:p w14:paraId="52C00487" w14:textId="77777777" w:rsidR="00A6211C" w:rsidRDefault="00A6211C" w:rsidP="00A6211C">
      <w:pPr>
        <w:pStyle w:val="ListParagraph"/>
        <w:numPr>
          <w:ilvl w:val="0"/>
          <w:numId w:val="10"/>
        </w:numPr>
      </w:pPr>
      <w:r>
        <w:t>A message</w:t>
      </w:r>
      <w:r w:rsidR="008A2A94">
        <w:t xml:space="preserve"> </w:t>
      </w:r>
      <w:r>
        <w:t xml:space="preserve">is </w:t>
      </w:r>
      <w:r w:rsidR="008A2A94">
        <w:t xml:space="preserve">received </w:t>
      </w:r>
      <w:r>
        <w:t xml:space="preserve">externally </w:t>
      </w:r>
      <w:r w:rsidR="008A2A94">
        <w:t>from an X-1</w:t>
      </w:r>
      <w:r>
        <w:t>0 Maxi-Controller</w:t>
      </w:r>
    </w:p>
    <w:p w14:paraId="2B7A8B48" w14:textId="77777777" w:rsidR="00A6211C" w:rsidRDefault="00A6211C" w:rsidP="00A6211C">
      <w:pPr>
        <w:pStyle w:val="ListParagraph"/>
        <w:numPr>
          <w:ilvl w:val="0"/>
          <w:numId w:val="10"/>
        </w:numPr>
      </w:pPr>
      <w:r>
        <w:t>A message is received from a PIR sensor</w:t>
      </w:r>
    </w:p>
    <w:p w14:paraId="173E13A3" w14:textId="77777777" w:rsidR="00D848D6" w:rsidRDefault="00A6211C" w:rsidP="00A6211C">
      <w:pPr>
        <w:pStyle w:val="ListParagraph"/>
        <w:numPr>
          <w:ilvl w:val="0"/>
          <w:numId w:val="10"/>
        </w:numPr>
      </w:pPr>
      <w:r>
        <w:t>The</w:t>
      </w:r>
      <w:r w:rsidR="008A2A94">
        <w:t xml:space="preserve"> real-time clock cause</w:t>
      </w:r>
      <w:r>
        <w:t>s a rule</w:t>
      </w:r>
      <w:r w:rsidR="008A2A94">
        <w:t xml:space="preserve"> to fire.</w:t>
      </w:r>
    </w:p>
    <w:p w14:paraId="43841CD2" w14:textId="77777777" w:rsidR="008A2A94" w:rsidRDefault="00C2070F" w:rsidP="00D848D6">
      <w:r>
        <w:t>The firing of r</w:t>
      </w:r>
      <w:r w:rsidR="008A2A94">
        <w:t>ules may result in procedures being executed and updating the wanted states of devices. Finally where the wanted state of a device is different to the actual state of a device, messages are sent to update the device.</w:t>
      </w:r>
    </w:p>
    <w:p w14:paraId="3E527E81" w14:textId="77777777" w:rsidR="008A2A94" w:rsidRDefault="008A2A94" w:rsidP="00D848D6">
      <w:r>
        <w:t>X-10 messages are very slow, so the X-10 messages sent are heavily optimised to minimise the send time. For example X-10 messages to do “</w:t>
      </w:r>
      <w:r w:rsidR="00C27D42">
        <w:t>All Lights On</w:t>
      </w:r>
      <w:r>
        <w:t>” or “</w:t>
      </w:r>
      <w:r w:rsidR="00C27D42">
        <w:t>All Units Off</w:t>
      </w:r>
      <w:r>
        <w:t>” are much quicker than sending individual device messages. Also where possible, several devices are sele</w:t>
      </w:r>
      <w:r w:rsidR="00F302E1">
        <w:t>cted at the same time to send “On”, “Off”, “Dim” or “B</w:t>
      </w:r>
      <w:r>
        <w:t>right” messages.</w:t>
      </w:r>
    </w:p>
    <w:p w14:paraId="7DCBE903" w14:textId="77777777" w:rsidR="008A2A94" w:rsidRPr="00D848D6" w:rsidRDefault="008A2A94" w:rsidP="00D848D6">
      <w:r>
        <w:t>X-10 message</w:t>
      </w:r>
      <w:r w:rsidR="005F6BA9">
        <w:t>s</w:t>
      </w:r>
      <w:r>
        <w:t xml:space="preserve"> are sent using a separate thread to act as an UART so as to send the individual bits (actually half bits) required to send a simple message.</w:t>
      </w:r>
    </w:p>
    <w:p w14:paraId="12B7033E" w14:textId="77777777" w:rsidR="002D374B" w:rsidRDefault="002D374B" w:rsidP="002D374B">
      <w:r>
        <w:object w:dxaOrig="13141" w:dyaOrig="8986" w14:anchorId="345B8BA8">
          <v:shape id="_x0000_i1026" type="#_x0000_t75" style="width:452.65pt;height:309.6pt" o:ole="">
            <v:imagedata r:id="rId10" o:title=""/>
          </v:shape>
          <o:OLEObject Type="Embed" ProgID="Visio.Drawing.15" ShapeID="_x0000_i1026" DrawAspect="Content" ObjectID="_1755764286" r:id="rId11"/>
        </w:object>
      </w:r>
    </w:p>
    <w:p w14:paraId="12040B69" w14:textId="77777777" w:rsidR="007D2431" w:rsidRPr="002D374B" w:rsidRDefault="007D2431" w:rsidP="002D374B">
      <w:r>
        <w:object w:dxaOrig="13591" w:dyaOrig="10230" w14:anchorId="37098559">
          <v:shape id="_x0000_i1027" type="#_x0000_t75" style="width:451.2pt;height:339.85pt" o:ole="">
            <v:imagedata r:id="rId12" o:title=""/>
          </v:shape>
          <o:OLEObject Type="Embed" ProgID="Visio.Drawing.15" ShapeID="_x0000_i1027" DrawAspect="Content" ObjectID="_1755764287" r:id="rId13"/>
        </w:object>
      </w:r>
    </w:p>
    <w:p w14:paraId="4036833A" w14:textId="77777777" w:rsidR="00714033" w:rsidRDefault="00714033" w:rsidP="00714033">
      <w:pPr>
        <w:pStyle w:val="Heading1"/>
        <w:numPr>
          <w:ilvl w:val="2"/>
          <w:numId w:val="5"/>
        </w:numPr>
      </w:pPr>
      <w:r>
        <w:lastRenderedPageBreak/>
        <w:t>Automatic start after Reboot</w:t>
      </w:r>
    </w:p>
    <w:p w14:paraId="065517DF" w14:textId="77777777" w:rsidR="00714033" w:rsidRDefault="00714033" w:rsidP="00714033">
      <w:r>
        <w:t>When power is restored after a power failure the Raspberry Pi will restart automatically. However the standard Raspberry Pi does not have a real time clock. This can be addressed by:</w:t>
      </w:r>
    </w:p>
    <w:p w14:paraId="09818AA6" w14:textId="77777777" w:rsidR="00714033" w:rsidRDefault="00D73596" w:rsidP="00714033">
      <w:pPr>
        <w:pStyle w:val="ListParagraph"/>
        <w:numPr>
          <w:ilvl w:val="0"/>
          <w:numId w:val="21"/>
        </w:numPr>
      </w:pPr>
      <w:r>
        <w:t xml:space="preserve">Adding a hardware </w:t>
      </w:r>
      <w:r w:rsidR="00714033">
        <w:t>real time clock</w:t>
      </w:r>
      <w:r>
        <w:t xml:space="preserve"> with battery backup.</w:t>
      </w:r>
    </w:p>
    <w:p w14:paraId="49B0C477" w14:textId="77777777" w:rsidR="00714033" w:rsidRDefault="00714033" w:rsidP="00714033">
      <w:pPr>
        <w:pStyle w:val="ListParagraph"/>
        <w:numPr>
          <w:ilvl w:val="0"/>
          <w:numId w:val="21"/>
        </w:numPr>
      </w:pPr>
      <w:r>
        <w:t xml:space="preserve">Letting the Raspberry </w:t>
      </w:r>
      <w:r w:rsidR="00D73596">
        <w:t xml:space="preserve">Pi </w:t>
      </w:r>
      <w:r>
        <w:t>obtain the time using the E</w:t>
      </w:r>
      <w:r w:rsidR="00D73596">
        <w:t>thernet connection.</w:t>
      </w:r>
    </w:p>
    <w:p w14:paraId="1D6DF1FC" w14:textId="77777777" w:rsidR="00714033" w:rsidRDefault="00714033" w:rsidP="00714033">
      <w:r>
        <w:t xml:space="preserve">The Smart8r program must also </w:t>
      </w:r>
      <w:r w:rsidR="00D73596">
        <w:t xml:space="preserve">be </w:t>
      </w:r>
      <w:r>
        <w:t>automatically re-started.</w:t>
      </w:r>
      <w:r w:rsidR="00D73596">
        <w:t xml:space="preserve"> </w:t>
      </w:r>
      <w:r w:rsidR="009D381B">
        <w:t>When using the Internet, t</w:t>
      </w:r>
      <w:r w:rsidR="00D73596">
        <w:t xml:space="preserve">he real time </w:t>
      </w:r>
      <w:r w:rsidR="009330D0">
        <w:t>will</w:t>
      </w:r>
      <w:r w:rsidR="00D73596">
        <w:t xml:space="preserve"> not available </w:t>
      </w:r>
      <w:r w:rsidR="009330D0">
        <w:t xml:space="preserve">for several minutes </w:t>
      </w:r>
      <w:r w:rsidR="00D73596">
        <w:t xml:space="preserve">until the house router has rebooted and the </w:t>
      </w:r>
      <w:r w:rsidR="009330D0">
        <w:t>NTP service interrogated.</w:t>
      </w:r>
      <w:r w:rsidR="009D381B">
        <w:t xml:space="preserve"> </w:t>
      </w:r>
    </w:p>
    <w:p w14:paraId="1DE9017A" w14:textId="77777777" w:rsidR="00714033" w:rsidRPr="00714033" w:rsidRDefault="00714033" w:rsidP="00714033">
      <w:r>
        <w:t>This enhancement will be added in the near future.</w:t>
      </w:r>
    </w:p>
    <w:p w14:paraId="0EEA7040" w14:textId="77777777" w:rsidR="00B201B3" w:rsidRDefault="00C51970" w:rsidP="00C51970">
      <w:pPr>
        <w:pStyle w:val="Heading1"/>
        <w:numPr>
          <w:ilvl w:val="1"/>
          <w:numId w:val="5"/>
        </w:numPr>
      </w:pPr>
      <w:r>
        <w:t>Keyboard Input</w:t>
      </w:r>
    </w:p>
    <w:p w14:paraId="52E1134D" w14:textId="77777777" w:rsidR="00C51970" w:rsidRDefault="00C51970" w:rsidP="00C51970">
      <w:r>
        <w:t>In order to allow some debugging activity on the Raspberry Pi, the runtime system accepts a small number of single key debugging commands. These are listed below:</w:t>
      </w:r>
    </w:p>
    <w:p w14:paraId="1FAE58D3" w14:textId="77777777" w:rsidR="00C51970" w:rsidRDefault="00C51970" w:rsidP="00C51970">
      <w:r>
        <w:t>‘a’: Advance the clock to the next timer firing.</w:t>
      </w:r>
    </w:p>
    <w:p w14:paraId="7E92670C" w14:textId="77777777" w:rsidR="00C51970" w:rsidRDefault="00C51970" w:rsidP="00C51970">
      <w:r>
        <w:t>‘b’: Set the active house code to ‘B’.</w:t>
      </w:r>
    </w:p>
    <w:p w14:paraId="518833BD" w14:textId="77777777" w:rsidR="00C51970" w:rsidRDefault="00C51970" w:rsidP="00C51970">
      <w:r>
        <w:t>‘c’: Set the active house code to ‘C’.</w:t>
      </w:r>
    </w:p>
    <w:p w14:paraId="7135C794" w14:textId="77777777" w:rsidR="00C51970" w:rsidRDefault="00C51970" w:rsidP="00C51970">
      <w:r>
        <w:t>‘d’: Print the current states of all declared devices.</w:t>
      </w:r>
    </w:p>
    <w:p w14:paraId="37366483" w14:textId="77777777" w:rsidR="004958E1" w:rsidRDefault="00C2070F" w:rsidP="00C51970">
      <w:r>
        <w:t>‘f’: Send</w:t>
      </w:r>
      <w:r w:rsidR="004958E1">
        <w:t xml:space="preserve"> an off message with the current house code and device number</w:t>
      </w:r>
      <w:r w:rsidR="005321E0">
        <w:t>.</w:t>
      </w:r>
    </w:p>
    <w:p w14:paraId="6067C5E3" w14:textId="62C04FB5" w:rsidR="001E2988" w:rsidRDefault="001E2988" w:rsidP="00C51970">
      <w:r>
        <w:t>‘g’: Send an All units off with the current house code.</w:t>
      </w:r>
    </w:p>
    <w:p w14:paraId="3CBAD739" w14:textId="77777777" w:rsidR="00C51970" w:rsidRDefault="00C51970" w:rsidP="00C51970">
      <w:r>
        <w:t>‘h’: Advance the internal clock by 1 hour.</w:t>
      </w:r>
    </w:p>
    <w:p w14:paraId="66DF732E" w14:textId="77777777" w:rsidR="00C51970" w:rsidRDefault="009116F8" w:rsidP="00C51970">
      <w:r>
        <w:t>‘l’: P</w:t>
      </w:r>
      <w:r w:rsidR="00C51970">
        <w:t xml:space="preserve">rint the current states of </w:t>
      </w:r>
      <w:proofErr w:type="gramStart"/>
      <w:r w:rsidR="00C51970">
        <w:t>all of</w:t>
      </w:r>
      <w:proofErr w:type="gramEnd"/>
      <w:r w:rsidR="00C51970">
        <w:t xml:space="preserve"> the timers.</w:t>
      </w:r>
    </w:p>
    <w:p w14:paraId="2552A4DF" w14:textId="77777777" w:rsidR="00C51970" w:rsidRDefault="00C51970" w:rsidP="00C51970">
      <w:r>
        <w:t>‘m’: Advance the internal clock by 1 minute.</w:t>
      </w:r>
    </w:p>
    <w:p w14:paraId="6E8BCDD5" w14:textId="77777777" w:rsidR="004958E1" w:rsidRDefault="004958E1" w:rsidP="004958E1">
      <w:r>
        <w:t>‘n’: Set an on message with the current house code and device number</w:t>
      </w:r>
      <w:r w:rsidR="005321E0">
        <w:t>.</w:t>
      </w:r>
    </w:p>
    <w:p w14:paraId="1B151EAA" w14:textId="51502706" w:rsidR="001E2988" w:rsidRDefault="001E2988" w:rsidP="001E2988">
      <w:r>
        <w:t>‘</w:t>
      </w:r>
      <w:r>
        <w:t>o</w:t>
      </w:r>
      <w:r>
        <w:t xml:space="preserve">’: Set an </w:t>
      </w:r>
      <w:r>
        <w:t xml:space="preserve">all lights </w:t>
      </w:r>
      <w:r>
        <w:t>on message with the current house code.</w:t>
      </w:r>
    </w:p>
    <w:p w14:paraId="046467E2" w14:textId="77777777" w:rsidR="00C51970" w:rsidRDefault="00C51970" w:rsidP="004958E1">
      <w:r>
        <w:t>‘p’: Set the active house code to ‘P’.</w:t>
      </w:r>
    </w:p>
    <w:p w14:paraId="1AF1F430" w14:textId="77777777" w:rsidR="00725FB5" w:rsidRDefault="00725FB5" w:rsidP="00725FB5">
      <w:r>
        <w:t>‘q’: Quit the program. Stops threads and prints “Goodbye cruel world”.</w:t>
      </w:r>
    </w:p>
    <w:p w14:paraId="4F3199EC" w14:textId="77777777" w:rsidR="002E684B" w:rsidRDefault="00725FB5" w:rsidP="00725FB5">
      <w:r>
        <w:t xml:space="preserve"> </w:t>
      </w:r>
      <w:r w:rsidR="002E684B">
        <w:t>‘r’: Send messages to refresh all devices to their wanted states.</w:t>
      </w:r>
    </w:p>
    <w:p w14:paraId="3CEACD53" w14:textId="77777777" w:rsidR="002E684B" w:rsidRDefault="002E684B" w:rsidP="00C51970">
      <w:r>
        <w:t>‘s’: Resynch the X-10 clock to the host Raspberry Pi’s clock.</w:t>
      </w:r>
    </w:p>
    <w:p w14:paraId="16D3B3C9" w14:textId="77777777" w:rsidR="002E684B" w:rsidRDefault="002E684B" w:rsidP="00C51970">
      <w:r>
        <w:t>‘t’: Print the time from the X-10 internal clock.</w:t>
      </w:r>
    </w:p>
    <w:p w14:paraId="52A4D633" w14:textId="379B9B26" w:rsidR="00C51970" w:rsidRDefault="005321E0" w:rsidP="00C51970">
      <w:r>
        <w:t>‘v’: P</w:t>
      </w:r>
      <w:r w:rsidR="00C51970">
        <w:t>rint the current values of all the variables.</w:t>
      </w:r>
    </w:p>
    <w:p w14:paraId="18BA3480" w14:textId="77777777" w:rsidR="004958E1" w:rsidRDefault="004958E1" w:rsidP="00C51970">
      <w:r>
        <w:t>‘0’</w:t>
      </w:r>
      <w:proofErr w:type="gramStart"/>
      <w:r>
        <w:t xml:space="preserve"> ..</w:t>
      </w:r>
      <w:proofErr w:type="gramEnd"/>
      <w:r>
        <w:t xml:space="preserve"> ‘9’: Set the current device number to that digit. If ‘1’ is used following by say ‘3’, the current device number is set to 13.</w:t>
      </w:r>
    </w:p>
    <w:p w14:paraId="3A7CE166" w14:textId="77777777" w:rsidR="004958E1" w:rsidRPr="00C51970" w:rsidRDefault="004958E1" w:rsidP="00C51970">
      <w:r>
        <w:t>Other keys: Print “unknown key”.</w:t>
      </w:r>
    </w:p>
    <w:p w14:paraId="63DFEA28" w14:textId="77777777" w:rsidR="004958E1" w:rsidRDefault="004958E1" w:rsidP="004958E1">
      <w:pPr>
        <w:pStyle w:val="Heading1"/>
        <w:numPr>
          <w:ilvl w:val="1"/>
          <w:numId w:val="5"/>
        </w:numPr>
      </w:pPr>
      <w:r>
        <w:lastRenderedPageBreak/>
        <w:t>Thread Structure</w:t>
      </w:r>
    </w:p>
    <w:p w14:paraId="2026F426" w14:textId="77777777" w:rsidR="004958E1" w:rsidRDefault="004958E1" w:rsidP="004958E1">
      <w:pPr>
        <w:pStyle w:val="Heading1"/>
        <w:numPr>
          <w:ilvl w:val="2"/>
          <w:numId w:val="5"/>
        </w:numPr>
      </w:pPr>
      <w:r>
        <w:t>Introduction</w:t>
      </w:r>
    </w:p>
    <w:p w14:paraId="117113B3" w14:textId="77777777" w:rsidR="004958E1" w:rsidRDefault="005321E0" w:rsidP="004958E1">
      <w:r>
        <w:t>The runtime system comprises</w:t>
      </w:r>
      <w:r w:rsidR="004958E1">
        <w:t xml:space="preserve"> 3 threads.</w:t>
      </w:r>
    </w:p>
    <w:p w14:paraId="3A0D6EDA" w14:textId="77777777" w:rsidR="005321E0" w:rsidRDefault="005321E0" w:rsidP="005321E0">
      <w:pPr>
        <w:pStyle w:val="ListParagraph"/>
        <w:numPr>
          <w:ilvl w:val="0"/>
          <w:numId w:val="11"/>
        </w:numPr>
      </w:pPr>
      <w:r>
        <w:t>Main Rules checking thread</w:t>
      </w:r>
    </w:p>
    <w:p w14:paraId="30627D35" w14:textId="77777777" w:rsidR="005321E0" w:rsidRDefault="005321E0" w:rsidP="005321E0">
      <w:pPr>
        <w:pStyle w:val="ListParagraph"/>
        <w:numPr>
          <w:ilvl w:val="0"/>
          <w:numId w:val="11"/>
        </w:numPr>
      </w:pPr>
      <w:r>
        <w:t>X-10 interface thread</w:t>
      </w:r>
    </w:p>
    <w:p w14:paraId="4D6A3631" w14:textId="77777777" w:rsidR="005321E0" w:rsidRPr="00D848D6" w:rsidRDefault="005321E0" w:rsidP="005321E0">
      <w:pPr>
        <w:pStyle w:val="ListParagraph"/>
        <w:numPr>
          <w:ilvl w:val="0"/>
          <w:numId w:val="11"/>
        </w:numPr>
      </w:pPr>
      <w:r>
        <w:t>Philips Hue interface thread</w:t>
      </w:r>
    </w:p>
    <w:p w14:paraId="7EADCAC4" w14:textId="77777777" w:rsidR="004958E1" w:rsidRPr="004958E1" w:rsidRDefault="004958E1" w:rsidP="004958E1">
      <w:r>
        <w:t xml:space="preserve">The main thread initialises the system and starts the 2 other threads. The main thread runs the rules to change the wanted state of the devices. The main thread communicates with each </w:t>
      </w:r>
      <w:r w:rsidR="009116F8">
        <w:t xml:space="preserve">of the </w:t>
      </w:r>
      <w:r>
        <w:t>other</w:t>
      </w:r>
      <w:r w:rsidR="009116F8">
        <w:t xml:space="preserve"> two</w:t>
      </w:r>
      <w:r>
        <w:t xml:space="preserve"> thread</w:t>
      </w:r>
      <w:r w:rsidR="009116F8">
        <w:t>s</w:t>
      </w:r>
      <w:r>
        <w:t xml:space="preserve"> with a message queue and a response queue. It send</w:t>
      </w:r>
      <w:r w:rsidR="008C4987">
        <w:t>s</w:t>
      </w:r>
      <w:r>
        <w:t xml:space="preserve"> a single command </w:t>
      </w:r>
      <w:r w:rsidR="008C4987">
        <w:t xml:space="preserve">to the queue </w:t>
      </w:r>
      <w:r>
        <w:t xml:space="preserve">to change the actual device state and waits for the queue to empty before sending another one. Any responses from the threads are used to update the </w:t>
      </w:r>
      <w:r w:rsidR="006F31D3">
        <w:t>main thread’s knowledge of the</w:t>
      </w:r>
      <w:r>
        <w:t xml:space="preserve"> state of devices.</w:t>
      </w:r>
    </w:p>
    <w:p w14:paraId="6C48C0A7" w14:textId="77777777" w:rsidR="004958E1" w:rsidRDefault="004958E1" w:rsidP="004958E1">
      <w:pPr>
        <w:pStyle w:val="Heading1"/>
        <w:numPr>
          <w:ilvl w:val="2"/>
          <w:numId w:val="5"/>
        </w:numPr>
      </w:pPr>
      <w:r>
        <w:t>Main Thread</w:t>
      </w:r>
    </w:p>
    <w:p w14:paraId="3E13C5D2" w14:textId="77777777" w:rsidR="00A52682" w:rsidRDefault="00A52682" w:rsidP="00A52682">
      <w:r>
        <w:t>The main thread initialises, starts the other 2 threads and then enters an infinite loop. The loop only exits if the user presses ‘q’. Inside the loop the main thread runs the following steps:</w:t>
      </w:r>
    </w:p>
    <w:p w14:paraId="1798EC92" w14:textId="77777777" w:rsidR="00A52682" w:rsidRDefault="00A52682" w:rsidP="00A52682">
      <w:pPr>
        <w:pStyle w:val="ListParagraph"/>
        <w:numPr>
          <w:ilvl w:val="0"/>
          <w:numId w:val="14"/>
        </w:numPr>
      </w:pPr>
      <w:r>
        <w:t>C</w:t>
      </w:r>
      <w:r w:rsidR="006E61E6">
        <w:t>heck</w:t>
      </w:r>
      <w:r>
        <w:t xml:space="preserve"> for any command keys pre</w:t>
      </w:r>
      <w:r w:rsidR="006E61E6">
        <w:t>ssed and execute</w:t>
      </w:r>
      <w:r>
        <w:t xml:space="preserve"> them.</w:t>
      </w:r>
    </w:p>
    <w:p w14:paraId="60B86A5D" w14:textId="77777777" w:rsidR="00A52682" w:rsidRPr="00A52682" w:rsidRDefault="006E61E6" w:rsidP="00A52682">
      <w:pPr>
        <w:pStyle w:val="ListParagraph"/>
        <w:numPr>
          <w:ilvl w:val="0"/>
          <w:numId w:val="14"/>
        </w:numPr>
      </w:pPr>
      <w:r>
        <w:t xml:space="preserve">Process any responses </w:t>
      </w:r>
      <w:r w:rsidR="006F31D3">
        <w:t>in</w:t>
      </w:r>
      <w:r>
        <w:t xml:space="preserve"> the X-10 Thread</w:t>
      </w:r>
      <w:r w:rsidR="006F31D3">
        <w:t xml:space="preserve"> Response Queue</w:t>
      </w:r>
      <w:r w:rsidR="00A52682">
        <w:t>.</w:t>
      </w:r>
    </w:p>
    <w:p w14:paraId="1DD55D03" w14:textId="77777777" w:rsidR="006E61E6" w:rsidRDefault="006E61E6" w:rsidP="006E61E6">
      <w:pPr>
        <w:pStyle w:val="ListParagraph"/>
        <w:numPr>
          <w:ilvl w:val="0"/>
          <w:numId w:val="14"/>
        </w:numPr>
      </w:pPr>
      <w:r>
        <w:t xml:space="preserve">Process any responses </w:t>
      </w:r>
      <w:r w:rsidR="006F31D3">
        <w:t>in</w:t>
      </w:r>
      <w:r>
        <w:t xml:space="preserve"> the Philips Hue Thread </w:t>
      </w:r>
      <w:r w:rsidR="006F31D3">
        <w:t xml:space="preserve">Response </w:t>
      </w:r>
      <w:r>
        <w:t>Queue.</w:t>
      </w:r>
    </w:p>
    <w:p w14:paraId="1D5DECCC" w14:textId="77777777" w:rsidR="006E61E6" w:rsidRDefault="006E61E6" w:rsidP="006E61E6">
      <w:pPr>
        <w:pStyle w:val="ListParagraph"/>
        <w:numPr>
          <w:ilvl w:val="0"/>
          <w:numId w:val="14"/>
        </w:numPr>
      </w:pPr>
      <w:r>
        <w:t>Check for any X-10 devices not in the</w:t>
      </w:r>
      <w:r w:rsidR="006F31D3">
        <w:t>ir</w:t>
      </w:r>
      <w:r>
        <w:t xml:space="preserve"> wanted state and generate messages</w:t>
      </w:r>
      <w:r w:rsidR="006F31D3">
        <w:t xml:space="preserve"> in the X-10 thread message queue.</w:t>
      </w:r>
    </w:p>
    <w:p w14:paraId="37520422" w14:textId="77777777" w:rsidR="006E61E6" w:rsidRDefault="006E61E6" w:rsidP="006E61E6">
      <w:pPr>
        <w:pStyle w:val="ListParagraph"/>
        <w:numPr>
          <w:ilvl w:val="0"/>
          <w:numId w:val="14"/>
        </w:numPr>
      </w:pPr>
      <w:r>
        <w:t>Check for any Philips Hue devices not in the wanted state and generate messages</w:t>
      </w:r>
      <w:r w:rsidR="006F31D3">
        <w:t xml:space="preserve"> to the Philips Hue thread message queue.</w:t>
      </w:r>
    </w:p>
    <w:p w14:paraId="607564C4" w14:textId="77777777" w:rsidR="006E61E6" w:rsidRDefault="006E61E6" w:rsidP="006E61E6">
      <w:pPr>
        <w:pStyle w:val="ListParagraph"/>
        <w:numPr>
          <w:ilvl w:val="0"/>
          <w:numId w:val="14"/>
        </w:numPr>
      </w:pPr>
      <w:r>
        <w:t>Check for any Timer ready to fire and if ready, fire it and reschedule it.</w:t>
      </w:r>
    </w:p>
    <w:p w14:paraId="12A799EF" w14:textId="77777777" w:rsidR="006E61E6" w:rsidRDefault="006E61E6" w:rsidP="006E61E6">
      <w:pPr>
        <w:pStyle w:val="ListParagraph"/>
        <w:numPr>
          <w:ilvl w:val="0"/>
          <w:numId w:val="14"/>
        </w:numPr>
      </w:pPr>
      <w:r>
        <w:t>Check f</w:t>
      </w:r>
      <w:r w:rsidR="006F31D3">
        <w:t>or any devices ready to switch “Off” or “O</w:t>
      </w:r>
      <w:r>
        <w:t>n</w:t>
      </w:r>
      <w:r w:rsidR="006F31D3">
        <w:t>”</w:t>
      </w:r>
      <w:r>
        <w:t>.</w:t>
      </w:r>
    </w:p>
    <w:p w14:paraId="42C91A6D" w14:textId="77777777" w:rsidR="006E61E6" w:rsidRDefault="006E61E6" w:rsidP="006E61E6">
      <w:pPr>
        <w:pStyle w:val="ListParagraph"/>
        <w:numPr>
          <w:ilvl w:val="0"/>
          <w:numId w:val="14"/>
        </w:numPr>
      </w:pPr>
      <w:r>
        <w:t xml:space="preserve">Check for any </w:t>
      </w:r>
      <w:r w:rsidR="00725AFC">
        <w:t>Timeout</w:t>
      </w:r>
      <w:r>
        <w:t xml:space="preserve"> ready to switch off.</w:t>
      </w:r>
    </w:p>
    <w:p w14:paraId="38078EB5" w14:textId="77777777" w:rsidR="006E61E6" w:rsidRDefault="006F31D3" w:rsidP="006E61E6">
      <w:pPr>
        <w:pStyle w:val="ListParagraph"/>
        <w:numPr>
          <w:ilvl w:val="0"/>
          <w:numId w:val="14"/>
        </w:numPr>
      </w:pPr>
      <w:r>
        <w:t>If nothing happens</w:t>
      </w:r>
      <w:r w:rsidR="006E61E6">
        <w:t>, sleep for a second.</w:t>
      </w:r>
    </w:p>
    <w:p w14:paraId="14FA77B2" w14:textId="77777777" w:rsidR="006E61E6" w:rsidRPr="00A52682" w:rsidRDefault="006E61E6" w:rsidP="006E61E6">
      <w:r>
        <w:t>Many of the steps above can change the wanted st</w:t>
      </w:r>
      <w:r w:rsidR="00C17B0F">
        <w:t>ate of devices which then cause</w:t>
      </w:r>
      <w:r>
        <w:t xml:space="preserve"> messages to be sent.</w:t>
      </w:r>
    </w:p>
    <w:p w14:paraId="67CE9525" w14:textId="77777777" w:rsidR="00CE576F" w:rsidRDefault="00CE576F" w:rsidP="00CE576F">
      <w:pPr>
        <w:pStyle w:val="Heading1"/>
        <w:numPr>
          <w:ilvl w:val="3"/>
          <w:numId w:val="5"/>
        </w:numPr>
      </w:pPr>
      <w:r>
        <w:t>Sunset &amp; Sunrise</w:t>
      </w:r>
    </w:p>
    <w:p w14:paraId="7B3C9018" w14:textId="77777777" w:rsidR="00CE576F" w:rsidRPr="00CE576F" w:rsidRDefault="003968D0" w:rsidP="00CE576F">
      <w:r>
        <w:t>“</w:t>
      </w:r>
      <w:r w:rsidR="00CE576F">
        <w:t>Sunset</w:t>
      </w:r>
      <w:r>
        <w:t>”</w:t>
      </w:r>
      <w:r w:rsidR="00CE576F">
        <w:t xml:space="preserve"> and </w:t>
      </w:r>
      <w:r>
        <w:t>“S</w:t>
      </w:r>
      <w:r w:rsidR="00CE576F">
        <w:t>unrise</w:t>
      </w:r>
      <w:r>
        <w:t>”</w:t>
      </w:r>
      <w:r w:rsidR="00CE576F">
        <w:t xml:space="preserve"> are built in keywords. The program currently contains hardcoded times for sunrise and sunset in Poole UK every 2 weeks for the year. Values are interpolated for days between the stored values.</w:t>
      </w:r>
    </w:p>
    <w:p w14:paraId="5D70D8E3" w14:textId="77777777" w:rsidR="00CE576F" w:rsidRDefault="00CE576F" w:rsidP="00CE576F">
      <w:pPr>
        <w:pStyle w:val="Heading1"/>
        <w:numPr>
          <w:ilvl w:val="3"/>
          <w:numId w:val="5"/>
        </w:numPr>
      </w:pPr>
      <w:r>
        <w:t>Daylight Savings Time</w:t>
      </w:r>
    </w:p>
    <w:p w14:paraId="4D3D5328" w14:textId="77777777" w:rsidR="00C54B7E" w:rsidRDefault="00C17B0F" w:rsidP="00CE576F">
      <w:r>
        <w:t xml:space="preserve">In many countries in the world there is a convention to change the time by one hour between the summer and the winter. The date of the change varies by country. </w:t>
      </w:r>
      <w:r w:rsidR="00C54B7E">
        <w:t>You must declare the dates of the first day of summer time and the first day of winter time using the “DAY” declarations.</w:t>
      </w:r>
    </w:p>
    <w:p w14:paraId="44AC0571" w14:textId="77777777" w:rsidR="00C54B7E" w:rsidRDefault="00C54B7E" w:rsidP="00CE576F">
      <w:r>
        <w:t>Internally t</w:t>
      </w:r>
      <w:r w:rsidR="00CE576F">
        <w:t xml:space="preserve">he </w:t>
      </w:r>
      <w:r w:rsidR="00C17B0F">
        <w:t xml:space="preserve">runtime </w:t>
      </w:r>
      <w:r w:rsidR="00CE576F">
        <w:t xml:space="preserve">uses UTC (or GMT). </w:t>
      </w:r>
      <w:r>
        <w:t>When the user declares he wants the radio to come on at 08:00:00, he is referring to local time (whether that is summer or winter). Consequently l</w:t>
      </w:r>
      <w:r w:rsidR="00CE576F">
        <w:t xml:space="preserve">ocal times </w:t>
      </w:r>
      <w:r w:rsidR="00C17B0F">
        <w:t xml:space="preserve">(which in the UK might be in GMT or BST) </w:t>
      </w:r>
      <w:r w:rsidR="00CE576F">
        <w:t xml:space="preserve">are converted to UTC using declarations for the start (BST) and end (GMT) of Daylight Savings Time. </w:t>
      </w:r>
    </w:p>
    <w:p w14:paraId="165986B6" w14:textId="77777777" w:rsidR="00CE576F" w:rsidRPr="00CE576F" w:rsidRDefault="00CE576F" w:rsidP="00CE576F">
      <w:r>
        <w:lastRenderedPageBreak/>
        <w:t>Currently only BST and GMT are supported.</w:t>
      </w:r>
    </w:p>
    <w:p w14:paraId="0391B29D" w14:textId="77777777" w:rsidR="004958E1" w:rsidRDefault="004958E1" w:rsidP="004958E1">
      <w:pPr>
        <w:pStyle w:val="Heading1"/>
        <w:numPr>
          <w:ilvl w:val="2"/>
          <w:numId w:val="5"/>
        </w:numPr>
      </w:pPr>
      <w:r>
        <w:t>X-10 Thread</w:t>
      </w:r>
    </w:p>
    <w:p w14:paraId="077DD0E2" w14:textId="77777777" w:rsidR="00B960FF" w:rsidRDefault="006E61E6" w:rsidP="004958E1">
      <w:r>
        <w:t xml:space="preserve">Messages sent to the X-10 devices are sent serially as high frequency </w:t>
      </w:r>
      <w:r w:rsidR="004A253E">
        <w:t xml:space="preserve">120kHz </w:t>
      </w:r>
      <w:r>
        <w:t xml:space="preserve">tones over the mains. Tones are only sent when the mains voltage crosses zero volts </w:t>
      </w:r>
      <w:r w:rsidR="00B960FF">
        <w:t xml:space="preserve">(100 times per second) </w:t>
      </w:r>
      <w:r>
        <w:t>so that there will be minimum electric</w:t>
      </w:r>
      <w:r w:rsidR="00DF32C5">
        <w:t>al</w:t>
      </w:r>
      <w:r>
        <w:t xml:space="preserve"> noise. A sing</w:t>
      </w:r>
      <w:r w:rsidR="008D149D">
        <w:t>le bit is sent as either:</w:t>
      </w:r>
    </w:p>
    <w:p w14:paraId="00C32926" w14:textId="77777777" w:rsidR="004958E1" w:rsidRDefault="008D149D" w:rsidP="00B960FF">
      <w:pPr>
        <w:pStyle w:val="ListParagraph"/>
        <w:numPr>
          <w:ilvl w:val="0"/>
          <w:numId w:val="15"/>
        </w:numPr>
      </w:pPr>
      <w:r>
        <w:t xml:space="preserve">1 = </w:t>
      </w:r>
      <w:r w:rsidR="004A253E">
        <w:t xml:space="preserve">120kHz </w:t>
      </w:r>
      <w:r w:rsidR="00B960FF">
        <w:t>T</w:t>
      </w:r>
      <w:r w:rsidR="006E61E6">
        <w:t>one</w:t>
      </w:r>
      <w:r w:rsidR="00B960FF">
        <w:t xml:space="preserve"> followed by silence</w:t>
      </w:r>
    </w:p>
    <w:p w14:paraId="5A0E4F60" w14:textId="77777777" w:rsidR="00B960FF" w:rsidRDefault="008D149D" w:rsidP="00B960FF">
      <w:pPr>
        <w:pStyle w:val="ListParagraph"/>
        <w:numPr>
          <w:ilvl w:val="0"/>
          <w:numId w:val="15"/>
        </w:numPr>
      </w:pPr>
      <w:r>
        <w:t xml:space="preserve">0 = </w:t>
      </w:r>
      <w:r w:rsidR="00B960FF">
        <w:t xml:space="preserve">Silence followed by a </w:t>
      </w:r>
      <w:r w:rsidR="004A253E">
        <w:t xml:space="preserve">120kHz </w:t>
      </w:r>
      <w:r w:rsidR="00B960FF">
        <w:t>tone</w:t>
      </w:r>
    </w:p>
    <w:p w14:paraId="7207F508" w14:textId="77777777" w:rsidR="00B960FF" w:rsidRDefault="00B960FF" w:rsidP="00B960FF">
      <w:r>
        <w:t>So sending a single bit as two “half bits” takes 1/50</w:t>
      </w:r>
      <w:r w:rsidRPr="00B960FF">
        <w:rPr>
          <w:vertAlign w:val="superscript"/>
        </w:rPr>
        <w:t>th</w:t>
      </w:r>
      <w:r w:rsidR="00703AD9">
        <w:t xml:space="preserve"> of a second. Each message</w:t>
      </w:r>
      <w:r>
        <w:t xml:space="preserve"> requires</w:t>
      </w:r>
    </w:p>
    <w:p w14:paraId="3650336F" w14:textId="77777777" w:rsidR="00B960FF" w:rsidRDefault="00C54B7E" w:rsidP="00B960FF">
      <w:pPr>
        <w:pStyle w:val="ListParagraph"/>
        <w:numPr>
          <w:ilvl w:val="0"/>
          <w:numId w:val="16"/>
        </w:numPr>
      </w:pPr>
      <w:r>
        <w:t>4 half bit</w:t>
      </w:r>
      <w:r w:rsidR="00B960FF">
        <w:t xml:space="preserve"> ‘1110’ start synchronisation  (2 bit times)</w:t>
      </w:r>
    </w:p>
    <w:p w14:paraId="3DD20928" w14:textId="77777777" w:rsidR="00B960FF" w:rsidRDefault="00C54B7E" w:rsidP="00B960FF">
      <w:pPr>
        <w:pStyle w:val="ListParagraph"/>
        <w:numPr>
          <w:ilvl w:val="0"/>
          <w:numId w:val="16"/>
        </w:numPr>
      </w:pPr>
      <w:r>
        <w:t>4 bit</w:t>
      </w:r>
      <w:r w:rsidR="00B960FF">
        <w:t xml:space="preserve"> house code</w:t>
      </w:r>
    </w:p>
    <w:p w14:paraId="3DB62996" w14:textId="77777777" w:rsidR="00B960FF" w:rsidRDefault="00B960FF" w:rsidP="00B960FF">
      <w:pPr>
        <w:pStyle w:val="ListParagraph"/>
        <w:numPr>
          <w:ilvl w:val="0"/>
          <w:numId w:val="16"/>
        </w:numPr>
      </w:pPr>
      <w:r>
        <w:t>1 bit command/device select switch</w:t>
      </w:r>
    </w:p>
    <w:p w14:paraId="1066221B" w14:textId="77777777" w:rsidR="00B960FF" w:rsidRDefault="00B960FF" w:rsidP="00B960FF">
      <w:pPr>
        <w:pStyle w:val="ListParagraph"/>
        <w:numPr>
          <w:ilvl w:val="0"/>
          <w:numId w:val="16"/>
        </w:numPr>
      </w:pPr>
      <w:r>
        <w:t>4 bit device number or command number</w:t>
      </w:r>
    </w:p>
    <w:p w14:paraId="39372BA4" w14:textId="77777777" w:rsidR="00B960FF" w:rsidRDefault="00B960FF" w:rsidP="00B960FF">
      <w:pPr>
        <w:pStyle w:val="ListParagraph"/>
        <w:numPr>
          <w:ilvl w:val="0"/>
          <w:numId w:val="16"/>
        </w:numPr>
      </w:pPr>
      <w:r>
        <w:t>3 bit silence (</w:t>
      </w:r>
      <w:r w:rsidR="00C54B7E">
        <w:t>duration 6 half bit times</w:t>
      </w:r>
      <w:r>
        <w:t>)</w:t>
      </w:r>
    </w:p>
    <w:p w14:paraId="14921782" w14:textId="77777777" w:rsidR="00B960FF" w:rsidRDefault="00B960FF" w:rsidP="00B960FF">
      <w:r>
        <w:t xml:space="preserve">So </w:t>
      </w:r>
      <w:r w:rsidR="008D149D">
        <w:t>each message</w:t>
      </w:r>
      <w:r>
        <w:t xml:space="preserve"> requires 14 bit times. To provide some resistance to no</w:t>
      </w:r>
      <w:r w:rsidR="008D149D">
        <w:t xml:space="preserve">ise, each message is sent twice, so </w:t>
      </w:r>
      <w:r w:rsidR="00703AD9">
        <w:t xml:space="preserve">takes </w:t>
      </w:r>
      <w:r w:rsidR="008D149D">
        <w:t>28 bit times. To switch on device 10 on house code ‘B’ requires two messages:</w:t>
      </w:r>
    </w:p>
    <w:p w14:paraId="439CA367" w14:textId="77777777" w:rsidR="008D149D" w:rsidRDefault="008D149D" w:rsidP="008D149D">
      <w:pPr>
        <w:pStyle w:val="ListParagraph"/>
        <w:numPr>
          <w:ilvl w:val="0"/>
          <w:numId w:val="17"/>
        </w:numPr>
      </w:pPr>
      <w:r>
        <w:t>Select device 10 on house code ‘B’.</w:t>
      </w:r>
    </w:p>
    <w:p w14:paraId="6B3583B4" w14:textId="77777777" w:rsidR="008D149D" w:rsidRDefault="008D149D" w:rsidP="008D149D">
      <w:pPr>
        <w:pStyle w:val="ListParagraph"/>
        <w:numPr>
          <w:ilvl w:val="0"/>
          <w:numId w:val="17"/>
        </w:numPr>
      </w:pPr>
      <w:r>
        <w:t>Switch on all selected devices on house code ‘B’. (This finally deselects devices)</w:t>
      </w:r>
      <w:r w:rsidR="00703AD9">
        <w:t>.</w:t>
      </w:r>
    </w:p>
    <w:p w14:paraId="7F0A6FB2" w14:textId="77777777" w:rsidR="008D149D" w:rsidRDefault="008D149D" w:rsidP="008D149D">
      <w:r>
        <w:t>So switching on device 10 requires 56 bit times which at 50Hz is slightly more than 1 second.</w:t>
      </w:r>
    </w:p>
    <w:p w14:paraId="4E6C01AA" w14:textId="77777777" w:rsidR="008D149D" w:rsidRDefault="008D149D" w:rsidP="008D149D">
      <w:r>
        <w:t>As this takes such a long time, the main thread heavily optimise</w:t>
      </w:r>
      <w:r w:rsidR="008C4987">
        <w:t>s</w:t>
      </w:r>
      <w:r>
        <w:t xml:space="preserve"> the messages sent.</w:t>
      </w:r>
    </w:p>
    <w:p w14:paraId="2088B64B" w14:textId="77777777" w:rsidR="008D149D" w:rsidRPr="004958E1" w:rsidRDefault="008D149D" w:rsidP="008D149D">
      <w:r>
        <w:t>Whilst the messages are being sent,</w:t>
      </w:r>
      <w:r w:rsidR="00EF14C6">
        <w:t xml:space="preserve"> the</w:t>
      </w:r>
      <w:r>
        <w:t xml:space="preserve"> X-10 thread listens to the message being sent. If the received message is not identical to the message sent, the thread assumes another device is sending, so it </w:t>
      </w:r>
      <w:r w:rsidR="00C54B7E">
        <w:t>waits several seconds</w:t>
      </w:r>
      <w:r>
        <w:t xml:space="preserve"> and tries resending.</w:t>
      </w:r>
    </w:p>
    <w:p w14:paraId="37C6256D" w14:textId="77777777" w:rsidR="00B201B3" w:rsidRDefault="004958E1" w:rsidP="004958E1">
      <w:pPr>
        <w:pStyle w:val="Heading1"/>
        <w:numPr>
          <w:ilvl w:val="2"/>
          <w:numId w:val="5"/>
        </w:numPr>
      </w:pPr>
      <w:r>
        <w:t>Philips Hue Thread</w:t>
      </w:r>
    </w:p>
    <w:p w14:paraId="479699B1" w14:textId="77777777" w:rsidR="004958E1" w:rsidRDefault="001606AE" w:rsidP="004958E1">
      <w:pPr>
        <w:ind w:left="360"/>
      </w:pPr>
      <w:r>
        <w:t xml:space="preserve">The Philips Hue Thread sits between the main thread and the Philips Hue Hub. The Philips Hue Thread reads messages on the queue and sends them using the </w:t>
      </w:r>
      <w:proofErr w:type="spellStart"/>
      <w:r>
        <w:t>HuePlusPlus</w:t>
      </w:r>
      <w:proofErr w:type="spellEnd"/>
      <w:r>
        <w:t xml:space="preserve"> library to the Philips Hue Hub. Where it has several messages for the same lamp (e.g. on/off/dim level, colour and colour loop), they are optimised into a single message being sent to the Philips Hue Hub. The hub in turn passes the message to the lamp over Zigbee.</w:t>
      </w:r>
    </w:p>
    <w:p w14:paraId="779305FF" w14:textId="77777777" w:rsidR="001606AE" w:rsidRPr="004958E1" w:rsidRDefault="001606AE" w:rsidP="004958E1">
      <w:pPr>
        <w:ind w:left="360"/>
      </w:pPr>
      <w:r>
        <w:t xml:space="preserve">Any response from the lamp is returned via the hub and put into the </w:t>
      </w:r>
      <w:r w:rsidR="00703AD9">
        <w:t>response</w:t>
      </w:r>
      <w:r>
        <w:t xml:space="preserve"> queue to the main thread.</w:t>
      </w:r>
    </w:p>
    <w:p w14:paraId="5E59FAA6" w14:textId="77777777" w:rsidR="009A6B7D" w:rsidRDefault="00B035B3" w:rsidP="00B035B3">
      <w:pPr>
        <w:pStyle w:val="Heading1"/>
        <w:numPr>
          <w:ilvl w:val="0"/>
          <w:numId w:val="5"/>
        </w:numPr>
      </w:pPr>
      <w:r>
        <w:t>Hardware</w:t>
      </w:r>
    </w:p>
    <w:p w14:paraId="3CF1AB9D" w14:textId="77777777" w:rsidR="009A6B7D" w:rsidRDefault="009A6B7D" w:rsidP="009A6B7D">
      <w:pPr>
        <w:pStyle w:val="Heading1"/>
        <w:numPr>
          <w:ilvl w:val="1"/>
          <w:numId w:val="5"/>
        </w:numPr>
      </w:pPr>
      <w:r>
        <w:t>XM10FL</w:t>
      </w:r>
    </w:p>
    <w:p w14:paraId="1E5182CC" w14:textId="77777777" w:rsidR="009A6B7D" w:rsidRDefault="00EB1A0B" w:rsidP="009A6B7D">
      <w:r>
        <w:t xml:space="preserve">This is better described here: </w:t>
      </w:r>
      <w:hyperlink r:id="rId14" w:history="1">
        <w:r w:rsidR="009A6B7D" w:rsidRPr="005534B1">
          <w:rPr>
            <w:rStyle w:val="Hyperlink"/>
          </w:rPr>
          <w:t>https://www.uk-automation.co.uk/content/pdf/xm10man.pdf</w:t>
        </w:r>
      </w:hyperlink>
      <w:r>
        <w:t xml:space="preserve"> .</w:t>
      </w:r>
    </w:p>
    <w:p w14:paraId="3813A101" w14:textId="77777777" w:rsidR="00B035B3" w:rsidRDefault="009A6B7D" w:rsidP="009A6B7D">
      <w:pPr>
        <w:pStyle w:val="Heading1"/>
        <w:numPr>
          <w:ilvl w:val="1"/>
          <w:numId w:val="5"/>
        </w:numPr>
      </w:pPr>
      <w:r>
        <w:lastRenderedPageBreak/>
        <w:t>Interface</w:t>
      </w:r>
    </w:p>
    <w:p w14:paraId="6414757C" w14:textId="77777777" w:rsidR="00DC5D47" w:rsidRDefault="00D97322" w:rsidP="00B035B3">
      <w:r>
        <w:rPr>
          <w:noProof/>
          <w:lang w:eastAsia="en-GB"/>
        </w:rPr>
        <w:drawing>
          <wp:anchor distT="0" distB="0" distL="114300" distR="114300" simplePos="0" relativeHeight="251658240" behindDoc="1" locked="0" layoutInCell="1" allowOverlap="1" wp14:anchorId="034D6E98" wp14:editId="4C9866BB">
            <wp:simplePos x="0" y="0"/>
            <wp:positionH relativeFrom="column">
              <wp:posOffset>2539365</wp:posOffset>
            </wp:positionH>
            <wp:positionV relativeFrom="paragraph">
              <wp:posOffset>913130</wp:posOffset>
            </wp:positionV>
            <wp:extent cx="3185795" cy="2388870"/>
            <wp:effectExtent l="0" t="1587" r="0" b="0"/>
            <wp:wrapTight wrapText="bothSides">
              <wp:wrapPolygon edited="0">
                <wp:start x="21611" y="14"/>
                <wp:lineTo x="170" y="14"/>
                <wp:lineTo x="170" y="21373"/>
                <wp:lineTo x="21611" y="21373"/>
                <wp:lineTo x="21611" y="14"/>
              </wp:wrapPolygon>
            </wp:wrapTight>
            <wp:docPr id="3" name="Picture 3" descr="C:\Users\sylvi\AppData\Local\Microsoft\Windows\INetCache\Content.Word\20200804_160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ylvi\AppData\Local\Microsoft\Windows\INetCache\Content.Word\20200804_16094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16200000">
                      <a:off x="0" y="0"/>
                      <a:ext cx="3185795" cy="23888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59264" behindDoc="1" locked="0" layoutInCell="1" allowOverlap="1" wp14:anchorId="0DA9DF8B" wp14:editId="0AF5F776">
            <wp:simplePos x="0" y="0"/>
            <wp:positionH relativeFrom="column">
              <wp:posOffset>-310515</wp:posOffset>
            </wp:positionH>
            <wp:positionV relativeFrom="paragraph">
              <wp:posOffset>1109345</wp:posOffset>
            </wp:positionV>
            <wp:extent cx="3178175" cy="1895475"/>
            <wp:effectExtent l="88900" t="63500" r="92075" b="53975"/>
            <wp:wrapTight wrapText="bothSides">
              <wp:wrapPolygon edited="0">
                <wp:start x="21668" y="-537"/>
                <wp:lineTo x="13373" y="-405"/>
                <wp:lineTo x="5071" y="-490"/>
                <wp:lineTo x="935" y="-99"/>
                <wp:lineTo x="-19" y="17820"/>
                <wp:lineTo x="-12" y="18037"/>
                <wp:lineTo x="120" y="21938"/>
                <wp:lineTo x="3746" y="21813"/>
                <wp:lineTo x="5844" y="22484"/>
                <wp:lineTo x="14131" y="22136"/>
                <wp:lineTo x="22404" y="21354"/>
                <wp:lineTo x="21705" y="547"/>
                <wp:lineTo x="21668" y="-537"/>
              </wp:wrapPolygon>
            </wp:wrapTight>
            <wp:docPr id="2" name="Picture 2" descr="https://images-na.ssl-images-amazon.com/images/I/61dZVprYPAL._AC_SL1024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na.ssl-images-amazon.com/images/I/61dZVprYPAL._AC_SL1024_.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16393567">
                      <a:off x="0" y="0"/>
                      <a:ext cx="3178175" cy="1895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2999">
        <w:t>The Raspberry Pi needs the GPIO bus to be con</w:t>
      </w:r>
      <w:r w:rsidR="001606AE">
        <w:t>nected to the XM10FL.</w:t>
      </w:r>
      <w:r w:rsidR="00E93107">
        <w:t xml:space="preserve"> The simplest way we found to do this was using an “</w:t>
      </w:r>
      <w:r w:rsidR="00E93107" w:rsidRPr="00E93107">
        <w:t xml:space="preserve">ICQUANZX GPIO Cable </w:t>
      </w:r>
      <w:proofErr w:type="spellStart"/>
      <w:r w:rsidR="00E93107" w:rsidRPr="00E93107">
        <w:t>Adapter+Raspberry</w:t>
      </w:r>
      <w:proofErr w:type="spellEnd"/>
      <w:r w:rsidR="00E93107" w:rsidRPr="00E93107">
        <w:t xml:space="preserve"> Pi 2/3 Model B Multifunctional </w:t>
      </w:r>
    </w:p>
    <w:p w14:paraId="7FEBF2E1" w14:textId="77777777" w:rsidR="00DC5D47" w:rsidRDefault="00DC5D47" w:rsidP="00B035B3"/>
    <w:p w14:paraId="19D1A3F7" w14:textId="77777777" w:rsidR="00DC5D47" w:rsidRDefault="00DC5D47" w:rsidP="00B035B3"/>
    <w:p w14:paraId="1A8C08E2" w14:textId="77777777" w:rsidR="00DC5D47" w:rsidRDefault="00DC5D47" w:rsidP="00B035B3"/>
    <w:p w14:paraId="093D8AE4" w14:textId="77777777" w:rsidR="00DC5D47" w:rsidRDefault="00DC5D47" w:rsidP="00B035B3"/>
    <w:p w14:paraId="1905F691" w14:textId="77777777" w:rsidR="00DC5D47" w:rsidRDefault="00DC5D47" w:rsidP="00B035B3"/>
    <w:p w14:paraId="14D0D2D3" w14:textId="77777777" w:rsidR="00DC5D47" w:rsidRDefault="00DC5D47" w:rsidP="00B035B3"/>
    <w:p w14:paraId="2A349A55" w14:textId="77777777" w:rsidR="00DC5D47" w:rsidRDefault="00DC5D47" w:rsidP="00B035B3"/>
    <w:p w14:paraId="3F1172C4" w14:textId="77777777" w:rsidR="00DC5D47" w:rsidRDefault="00DC5D47" w:rsidP="00B035B3"/>
    <w:p w14:paraId="1B6C9269" w14:textId="77777777" w:rsidR="00DC5D47" w:rsidRDefault="00DC5D47" w:rsidP="00B035B3"/>
    <w:p w14:paraId="2F398B61" w14:textId="77777777" w:rsidR="00DC5D47" w:rsidRDefault="00DC5D47" w:rsidP="00B035B3"/>
    <w:p w14:paraId="4DA4DBC8" w14:textId="77777777" w:rsidR="00DC5D47" w:rsidRDefault="00DC5D47" w:rsidP="00B035B3"/>
    <w:p w14:paraId="489075CD" w14:textId="77777777" w:rsidR="00DC5D47" w:rsidRDefault="00DC5D47" w:rsidP="00B035B3"/>
    <w:p w14:paraId="690413C2" w14:textId="77777777" w:rsidR="00B035B3" w:rsidRDefault="00E93107" w:rsidP="00B035B3">
      <w:r w:rsidRPr="00E93107">
        <w:t xml:space="preserve">Cascade Expansion Extension GPIO Board Module </w:t>
      </w:r>
      <w:proofErr w:type="gramStart"/>
      <w:r w:rsidRPr="00E93107">
        <w:t>For</w:t>
      </w:r>
      <w:proofErr w:type="gramEnd"/>
      <w:r w:rsidRPr="00E93107">
        <w:t xml:space="preserve"> Orange Pi PC</w:t>
      </w:r>
      <w:r>
        <w:t>”</w:t>
      </w:r>
      <w:r w:rsidR="00D97322">
        <w:t>.</w:t>
      </w:r>
    </w:p>
    <w:p w14:paraId="5C76F4F5" w14:textId="77777777" w:rsidR="00D97322" w:rsidRDefault="009D381B" w:rsidP="00B035B3">
      <w:r>
        <w:t>The XM10FL</w:t>
      </w:r>
      <w:r w:rsidR="00D97322">
        <w:t xml:space="preserve"> provides two input</w:t>
      </w:r>
      <w:r w:rsidR="00EF14C6">
        <w:t>s</w:t>
      </w:r>
      <w:r w:rsidR="00C150AC">
        <w:t xml:space="preserve"> and one output:</w:t>
      </w:r>
    </w:p>
    <w:p w14:paraId="5AA04207" w14:textId="77777777" w:rsidR="00D97322" w:rsidRDefault="00D97322" w:rsidP="00D97322">
      <w:pPr>
        <w:pStyle w:val="ListParagraph"/>
        <w:numPr>
          <w:ilvl w:val="0"/>
          <w:numId w:val="18"/>
        </w:numPr>
      </w:pPr>
      <w:r>
        <w:t>Mains zero crossing via opto-isolator (requires pull up resistor)</w:t>
      </w:r>
    </w:p>
    <w:p w14:paraId="5111FD61" w14:textId="77777777" w:rsidR="00D97322" w:rsidRDefault="004A253E" w:rsidP="00D97322">
      <w:pPr>
        <w:pStyle w:val="ListParagraph"/>
        <w:numPr>
          <w:ilvl w:val="0"/>
          <w:numId w:val="18"/>
        </w:numPr>
      </w:pPr>
      <w:r>
        <w:t xml:space="preserve">120kHz </w:t>
      </w:r>
      <w:r w:rsidR="00D97322">
        <w:t>Tone being received via opto-isolator (requires pull up resistor)</w:t>
      </w:r>
    </w:p>
    <w:p w14:paraId="3A324F3A" w14:textId="77777777" w:rsidR="00D97322" w:rsidRDefault="00D97322" w:rsidP="00D97322">
      <w:pPr>
        <w:pStyle w:val="ListParagraph"/>
        <w:numPr>
          <w:ilvl w:val="0"/>
          <w:numId w:val="18"/>
        </w:numPr>
      </w:pPr>
      <w:r>
        <w:t xml:space="preserve">Send </w:t>
      </w:r>
      <w:r w:rsidR="004A253E">
        <w:t xml:space="preserve">120kHz </w:t>
      </w:r>
      <w:r w:rsidR="009A6B7D">
        <w:t>Tone over the mains via opto-isolator.</w:t>
      </w:r>
    </w:p>
    <w:p w14:paraId="37162782" w14:textId="77777777" w:rsidR="00E93107" w:rsidRDefault="009A6B7D" w:rsidP="00D97322">
      <w:pPr>
        <w:ind w:left="720" w:hanging="720"/>
      </w:pPr>
      <w:r>
        <w:rPr>
          <w:noProof/>
          <w:lang w:eastAsia="en-GB"/>
        </w:rPr>
        <w:lastRenderedPageBreak/>
        <w:drawing>
          <wp:inline distT="0" distB="0" distL="0" distR="0" wp14:anchorId="74B54C67" wp14:editId="6A41065F">
            <wp:extent cx="5731510" cy="60432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6043295"/>
                    </a:xfrm>
                    <a:prstGeom prst="rect">
                      <a:avLst/>
                    </a:prstGeom>
                  </pic:spPr>
                </pic:pic>
              </a:graphicData>
            </a:graphic>
          </wp:inline>
        </w:drawing>
      </w:r>
    </w:p>
    <w:p w14:paraId="67F66BFC" w14:textId="77777777" w:rsidR="00DC5D47" w:rsidRDefault="00DC5D47" w:rsidP="00D97322">
      <w:pPr>
        <w:ind w:left="720" w:hanging="720"/>
      </w:pPr>
      <w:r>
        <w:t>XM10FL interface circuit diagram between the Raspberry Pi (controller) and the XM10FL.</w:t>
      </w:r>
    </w:p>
    <w:p w14:paraId="73998081" w14:textId="77777777" w:rsidR="00DC5D47" w:rsidRDefault="00DC5D47" w:rsidP="00D97322">
      <w:pPr>
        <w:ind w:left="720" w:hanging="720"/>
      </w:pPr>
      <w:r>
        <w:rPr>
          <w:noProof/>
          <w:lang w:eastAsia="en-GB"/>
        </w:rPr>
        <w:drawing>
          <wp:inline distT="0" distB="0" distL="0" distR="0" wp14:anchorId="5B9E6D8F" wp14:editId="67DDFB3C">
            <wp:extent cx="2334031" cy="4070985"/>
            <wp:effectExtent l="7620" t="0" r="0" b="0"/>
            <wp:docPr id="4" name="Picture 4" descr="Marmitek X10 Two-way PLC Interface X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rmitek X10 Two-way PLC Interface XM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16200000">
                      <a:off x="0" y="0"/>
                      <a:ext cx="2363125" cy="4121730"/>
                    </a:xfrm>
                    <a:prstGeom prst="rect">
                      <a:avLst/>
                    </a:prstGeom>
                    <a:noFill/>
                    <a:ln>
                      <a:noFill/>
                    </a:ln>
                  </pic:spPr>
                </pic:pic>
              </a:graphicData>
            </a:graphic>
          </wp:inline>
        </w:drawing>
      </w:r>
    </w:p>
    <w:p w14:paraId="62E3CC86" w14:textId="77777777" w:rsidR="008C00B6" w:rsidRDefault="008C00B6" w:rsidP="00D97322">
      <w:pPr>
        <w:ind w:left="720" w:hanging="720"/>
      </w:pPr>
      <w:r>
        <w:rPr>
          <w:noProof/>
          <w:lang w:eastAsia="en-GB"/>
        </w:rPr>
        <w:lastRenderedPageBreak/>
        <w:drawing>
          <wp:inline distT="0" distB="0" distL="0" distR="0" wp14:anchorId="49FC2967" wp14:editId="69CD30E1">
            <wp:extent cx="5715000" cy="4676775"/>
            <wp:effectExtent l="0" t="0" r="0" b="9525"/>
            <wp:docPr id="5" name="Picture 5" descr="https://www.bigmessowires.com/wp-content/uploads/2018/05/Raspberry-GP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bigmessowires.com/wp-content/uploads/2018/05/Raspberry-GPI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4676775"/>
                    </a:xfrm>
                    <a:prstGeom prst="rect">
                      <a:avLst/>
                    </a:prstGeom>
                    <a:noFill/>
                    <a:ln>
                      <a:noFill/>
                    </a:ln>
                  </pic:spPr>
                </pic:pic>
              </a:graphicData>
            </a:graphic>
          </wp:inline>
        </w:drawing>
      </w:r>
    </w:p>
    <w:p w14:paraId="582A0DAA" w14:textId="77777777" w:rsidR="00E17F96" w:rsidRDefault="00221845" w:rsidP="00D97322">
      <w:pPr>
        <w:ind w:left="720" w:hanging="720"/>
      </w:pPr>
      <w:r w:rsidRPr="00221845">
        <w:rPr>
          <w:noProof/>
          <w:lang w:eastAsia="en-GB"/>
        </w:rPr>
        <w:drawing>
          <wp:inline distT="0" distB="0" distL="0" distR="0" wp14:anchorId="7FD9071E" wp14:editId="43F312DE">
            <wp:extent cx="5250815" cy="224980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0815" cy="2249805"/>
                    </a:xfrm>
                    <a:prstGeom prst="rect">
                      <a:avLst/>
                    </a:prstGeom>
                    <a:noFill/>
                    <a:ln>
                      <a:noFill/>
                    </a:ln>
                  </pic:spPr>
                </pic:pic>
              </a:graphicData>
            </a:graphic>
          </wp:inline>
        </w:drawing>
      </w:r>
    </w:p>
    <w:p w14:paraId="605B1C8E" w14:textId="77777777" w:rsidR="00E17F96" w:rsidRDefault="00E17F96" w:rsidP="00D97322">
      <w:pPr>
        <w:ind w:left="720" w:hanging="720"/>
      </w:pPr>
    </w:p>
    <w:p w14:paraId="22635FB6" w14:textId="77777777" w:rsidR="00DC5D47" w:rsidRPr="00B035B3" w:rsidRDefault="00DC5D47" w:rsidP="00D97322">
      <w:pPr>
        <w:ind w:left="720" w:hanging="720"/>
      </w:pPr>
      <w:r>
        <w:t>XM10FL interface. The mains is connected via a cable attached to the socket shown. The 4 core data cable is attached via another cable.</w:t>
      </w:r>
    </w:p>
    <w:p w14:paraId="595B80B6" w14:textId="77777777" w:rsidR="00D329B0" w:rsidRDefault="00D329B0" w:rsidP="00D329B0">
      <w:pPr>
        <w:pStyle w:val="ListParagraph"/>
        <w:ind w:left="360"/>
      </w:pPr>
      <w:r>
        <w:t>TODO: add circuit diagram showing GPIO pins, resistors and connections to XM10FL</w:t>
      </w:r>
    </w:p>
    <w:p w14:paraId="2665BDC8" w14:textId="77777777" w:rsidR="001A5964" w:rsidRDefault="001A5964" w:rsidP="00E4477E">
      <w:pPr>
        <w:pStyle w:val="Heading1"/>
        <w:numPr>
          <w:ilvl w:val="0"/>
          <w:numId w:val="5"/>
        </w:numPr>
      </w:pPr>
      <w:r>
        <w:t xml:space="preserve">Transferring </w:t>
      </w:r>
      <w:r w:rsidR="00DC5D47">
        <w:t xml:space="preserve">and running </w:t>
      </w:r>
      <w:r>
        <w:t xml:space="preserve">the </w:t>
      </w:r>
      <w:r w:rsidR="00DC5D47">
        <w:t xml:space="preserve">Runtime code and the </w:t>
      </w:r>
      <w:r>
        <w:t>Rules</w:t>
      </w:r>
    </w:p>
    <w:p w14:paraId="282E5835" w14:textId="77777777" w:rsidR="001A5964" w:rsidRDefault="001A5964" w:rsidP="001A5964">
      <w:pPr>
        <w:pStyle w:val="ListParagraph"/>
        <w:numPr>
          <w:ilvl w:val="0"/>
          <w:numId w:val="13"/>
        </w:numPr>
      </w:pPr>
      <w:r>
        <w:t>Write rules in notepad or your favourite text editor.</w:t>
      </w:r>
    </w:p>
    <w:p w14:paraId="14FAA5B9" w14:textId="77777777" w:rsidR="001A5964" w:rsidRDefault="001A5964" w:rsidP="001A5964">
      <w:pPr>
        <w:pStyle w:val="ListParagraph"/>
        <w:numPr>
          <w:ilvl w:val="0"/>
          <w:numId w:val="13"/>
        </w:numPr>
      </w:pPr>
      <w:r>
        <w:lastRenderedPageBreak/>
        <w:t>Compile the rules with the rules compiler</w:t>
      </w:r>
      <w:r w:rsidR="00243C2A">
        <w:t>.</w:t>
      </w:r>
    </w:p>
    <w:p w14:paraId="6EB47415" w14:textId="77777777" w:rsidR="001A5964" w:rsidRDefault="001A5964" w:rsidP="001A5964">
      <w:pPr>
        <w:pStyle w:val="ListParagraph"/>
        <w:numPr>
          <w:ilvl w:val="0"/>
          <w:numId w:val="13"/>
        </w:numPr>
      </w:pPr>
      <w:r>
        <w:t>Correct any errors and return to step 1.</w:t>
      </w:r>
    </w:p>
    <w:p w14:paraId="1BD64D95" w14:textId="77777777" w:rsidR="001A5964" w:rsidRDefault="001A5964" w:rsidP="001A5964">
      <w:pPr>
        <w:pStyle w:val="ListParagraph"/>
        <w:numPr>
          <w:ilvl w:val="0"/>
          <w:numId w:val="13"/>
        </w:numPr>
      </w:pPr>
      <w:r>
        <w:t>Use batch file ‘</w:t>
      </w:r>
      <w:r w:rsidRPr="001A5964">
        <w:t>copysmart.bat</w:t>
      </w:r>
      <w:r>
        <w:t>’ to copy files to a USB memory stick</w:t>
      </w:r>
      <w:r w:rsidR="00243C2A">
        <w:t>.</w:t>
      </w:r>
    </w:p>
    <w:p w14:paraId="076AFBAA" w14:textId="77777777" w:rsidR="001A5964" w:rsidRDefault="00C2070F" w:rsidP="001A5964">
      <w:pPr>
        <w:pStyle w:val="ListParagraph"/>
        <w:numPr>
          <w:ilvl w:val="0"/>
          <w:numId w:val="13"/>
        </w:numPr>
      </w:pPr>
      <w:r>
        <w:t>Start the Raspberry P</w:t>
      </w:r>
      <w:r w:rsidR="001A5964">
        <w:t>i</w:t>
      </w:r>
      <w:r w:rsidR="00243C2A">
        <w:t>.</w:t>
      </w:r>
    </w:p>
    <w:p w14:paraId="2E455484" w14:textId="77777777" w:rsidR="001A5964" w:rsidRDefault="00B035B3" w:rsidP="001A5964">
      <w:pPr>
        <w:pStyle w:val="ListParagraph"/>
        <w:numPr>
          <w:ilvl w:val="0"/>
          <w:numId w:val="13"/>
        </w:numPr>
      </w:pPr>
      <w:r>
        <w:t>Type command “sudo bash”.</w:t>
      </w:r>
    </w:p>
    <w:p w14:paraId="34C828CA" w14:textId="77777777" w:rsidR="00B035B3" w:rsidRDefault="00B035B3" w:rsidP="001A5964">
      <w:pPr>
        <w:pStyle w:val="ListParagraph"/>
        <w:numPr>
          <w:ilvl w:val="0"/>
          <w:numId w:val="13"/>
        </w:numPr>
      </w:pPr>
      <w:r>
        <w:t>Create a directory called “smart8r”.</w:t>
      </w:r>
    </w:p>
    <w:p w14:paraId="7DD1A93E" w14:textId="77777777" w:rsidR="00B035B3" w:rsidRDefault="00B035B3" w:rsidP="001A5964">
      <w:pPr>
        <w:pStyle w:val="ListParagraph"/>
        <w:numPr>
          <w:ilvl w:val="0"/>
          <w:numId w:val="13"/>
        </w:numPr>
      </w:pPr>
      <w:r>
        <w:t>Mount the USB memory stick</w:t>
      </w:r>
      <w:r w:rsidR="00243C2A">
        <w:t>.</w:t>
      </w:r>
    </w:p>
    <w:p w14:paraId="6F56A3E2" w14:textId="77777777" w:rsidR="00B035B3" w:rsidRDefault="00B035B3" w:rsidP="001A5964">
      <w:pPr>
        <w:pStyle w:val="ListParagraph"/>
        <w:numPr>
          <w:ilvl w:val="0"/>
          <w:numId w:val="13"/>
        </w:numPr>
      </w:pPr>
      <w:r>
        <w:t>Copy the files from the USB memory stick to the new folder.</w:t>
      </w:r>
    </w:p>
    <w:p w14:paraId="69DA18C0" w14:textId="77777777" w:rsidR="00B035B3" w:rsidRDefault="00B035B3" w:rsidP="001A5964">
      <w:pPr>
        <w:pStyle w:val="ListParagraph"/>
        <w:numPr>
          <w:ilvl w:val="0"/>
          <w:numId w:val="13"/>
        </w:numPr>
      </w:pPr>
      <w:r>
        <w:t>Type “make”.</w:t>
      </w:r>
    </w:p>
    <w:p w14:paraId="6EF45D22" w14:textId="77777777" w:rsidR="00B035B3" w:rsidRDefault="00B035B3" w:rsidP="001A5964">
      <w:pPr>
        <w:pStyle w:val="ListParagraph"/>
        <w:numPr>
          <w:ilvl w:val="0"/>
          <w:numId w:val="13"/>
        </w:numPr>
      </w:pPr>
      <w:r>
        <w:t xml:space="preserve">If there are no compilation errors, type </w:t>
      </w:r>
      <w:proofErr w:type="gramStart"/>
      <w:r>
        <w:t>“./</w:t>
      </w:r>
      <w:proofErr w:type="gramEnd"/>
      <w:r>
        <w:t xml:space="preserve">start” to start an instance of the runtime at a high priority. (The </w:t>
      </w:r>
      <w:proofErr w:type="gramStart"/>
      <w:r>
        <w:t>“./</w:t>
      </w:r>
      <w:proofErr w:type="gramEnd"/>
      <w:r>
        <w:t>” prefix explicitly allows an executable program in the current folder to be executed.</w:t>
      </w:r>
      <w:r w:rsidR="00EE2766">
        <w:t>)</w:t>
      </w:r>
    </w:p>
    <w:p w14:paraId="2FA5C3F5" w14:textId="77777777" w:rsidR="00041A3A" w:rsidRDefault="00041A3A" w:rsidP="00F920D1">
      <w:pPr>
        <w:pStyle w:val="Heading1"/>
        <w:numPr>
          <w:ilvl w:val="0"/>
          <w:numId w:val="5"/>
        </w:numPr>
      </w:pPr>
      <w:r>
        <w:t>Simple Rules Tutorial</w:t>
      </w:r>
    </w:p>
    <w:p w14:paraId="055B6958" w14:textId="77777777" w:rsidR="00041A3A" w:rsidRDefault="00041A3A" w:rsidP="00041A3A">
      <w:pPr>
        <w:pStyle w:val="Heading1"/>
        <w:numPr>
          <w:ilvl w:val="1"/>
          <w:numId w:val="5"/>
        </w:numPr>
      </w:pPr>
      <w:r>
        <w:t>Requirements</w:t>
      </w:r>
    </w:p>
    <w:p w14:paraId="1EE5188E" w14:textId="77777777" w:rsidR="00041A3A" w:rsidRDefault="00041A3A" w:rsidP="00041A3A">
      <w:r>
        <w:t>This tutorial takes you through the process of writing the rules for a simple outside light automation system.</w:t>
      </w:r>
    </w:p>
    <w:p w14:paraId="55EBD348" w14:textId="77777777" w:rsidR="00041A3A" w:rsidRDefault="00041A3A" w:rsidP="00041A3A">
      <w:r>
        <w:t>Let’s assume that you have the following requirements:</w:t>
      </w:r>
    </w:p>
    <w:p w14:paraId="531546E0" w14:textId="77777777" w:rsidR="00041A3A" w:rsidRDefault="00041A3A" w:rsidP="00041A3A">
      <w:pPr>
        <w:pStyle w:val="ListParagraph"/>
        <w:numPr>
          <w:ilvl w:val="0"/>
          <w:numId w:val="19"/>
        </w:numPr>
      </w:pPr>
      <w:r>
        <w:t>You have 1 porch lamp to automate</w:t>
      </w:r>
    </w:p>
    <w:p w14:paraId="724CD16B" w14:textId="77777777" w:rsidR="00041A3A" w:rsidRDefault="00041A3A" w:rsidP="00041A3A">
      <w:pPr>
        <w:pStyle w:val="ListParagraph"/>
        <w:numPr>
          <w:ilvl w:val="0"/>
          <w:numId w:val="19"/>
        </w:numPr>
      </w:pPr>
      <w:r>
        <w:t>You have one PIR to detect someone outside the front door</w:t>
      </w:r>
    </w:p>
    <w:p w14:paraId="080AF21B" w14:textId="77777777" w:rsidR="00041A3A" w:rsidRDefault="00041A3A" w:rsidP="00041A3A">
      <w:pPr>
        <w:pStyle w:val="ListParagraph"/>
        <w:numPr>
          <w:ilvl w:val="0"/>
          <w:numId w:val="19"/>
        </w:numPr>
      </w:pPr>
      <w:r>
        <w:t xml:space="preserve">When it is dark and someone approaches the door, you want the porch lamp to come on for 2 minutes. </w:t>
      </w:r>
    </w:p>
    <w:p w14:paraId="26F6AF95" w14:textId="77777777" w:rsidR="00041A3A" w:rsidRDefault="00041A3A" w:rsidP="00041A3A">
      <w:pPr>
        <w:pStyle w:val="Heading1"/>
        <w:numPr>
          <w:ilvl w:val="1"/>
          <w:numId w:val="5"/>
        </w:numPr>
      </w:pPr>
      <w:r>
        <w:t>Rules</w:t>
      </w:r>
    </w:p>
    <w:p w14:paraId="60BA9C54" w14:textId="77777777" w:rsidR="00041A3A" w:rsidRDefault="00041A3A" w:rsidP="00041A3A">
      <w:pPr>
        <w:pStyle w:val="Heading1"/>
        <w:numPr>
          <w:ilvl w:val="2"/>
          <w:numId w:val="5"/>
        </w:numPr>
      </w:pPr>
      <w:r>
        <w:t>Rooms</w:t>
      </w:r>
    </w:p>
    <w:p w14:paraId="720C1B01" w14:textId="77777777" w:rsidR="00041A3A" w:rsidRPr="0066365A" w:rsidRDefault="00041A3A" w:rsidP="00041A3A">
      <w:r>
        <w:t>Declare your two rooms.</w:t>
      </w:r>
    </w:p>
    <w:p w14:paraId="5574E30F" w14:textId="77777777" w:rsidR="00041A3A" w:rsidRPr="0049536E"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ROOM Porch;</w:t>
      </w:r>
    </w:p>
    <w:p w14:paraId="00378D4C" w14:textId="77777777" w:rsidR="00041A3A" w:rsidRDefault="00041A3A" w:rsidP="00041A3A">
      <w:pPr>
        <w:pStyle w:val="Heading1"/>
        <w:numPr>
          <w:ilvl w:val="2"/>
          <w:numId w:val="5"/>
        </w:numPr>
      </w:pPr>
      <w:r>
        <w:t>House Codes</w:t>
      </w:r>
    </w:p>
    <w:p w14:paraId="6E343DBA" w14:textId="77777777" w:rsidR="00041A3A" w:rsidRPr="0066365A" w:rsidRDefault="00041A3A" w:rsidP="00041A3A">
      <w:r>
        <w:t>Let’s split your rooms into different house codes to allow for future expansion.</w:t>
      </w:r>
    </w:p>
    <w:p w14:paraId="6530ED59" w14:textId="77777777"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HOUSECODE Lights L OFF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 xml:space="preserve"> ON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w:t>
      </w:r>
    </w:p>
    <w:p w14:paraId="210E6366" w14:textId="77777777" w:rsid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HOUSECODE PIRS P OFF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 xml:space="preserve"> ON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w:t>
      </w:r>
    </w:p>
    <w:p w14:paraId="40080164" w14:textId="77777777" w:rsidR="00041A3A" w:rsidRPr="0066365A" w:rsidRDefault="00041A3A" w:rsidP="00041A3A">
      <w:r>
        <w:t>Declare all of your devices with house codes reflecting which rooms they are in.</w:t>
      </w:r>
    </w:p>
    <w:p w14:paraId="0E2A4228" w14:textId="77777777"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DEVICE </w:t>
      </w:r>
      <w:proofErr w:type="gramStart"/>
      <w:r w:rsidRPr="00041A3A">
        <w:rPr>
          <w:rFonts w:ascii="Arial" w:hAnsi="Arial" w:cs="Arial"/>
          <w:color w:val="1F3864" w:themeColor="accent5" w:themeShade="80"/>
          <w:sz w:val="20"/>
          <w:szCs w:val="20"/>
        </w:rPr>
        <w:t xml:space="preserve">APPLIANCELAMP  </w:t>
      </w:r>
      <w:proofErr w:type="spellStart"/>
      <w:r w:rsidRPr="00041A3A">
        <w:rPr>
          <w:rFonts w:ascii="Arial" w:hAnsi="Arial" w:cs="Arial"/>
          <w:color w:val="1F3864" w:themeColor="accent5" w:themeShade="80"/>
          <w:sz w:val="20"/>
          <w:szCs w:val="20"/>
        </w:rPr>
        <w:t>Porch.Security</w:t>
      </w:r>
      <w:proofErr w:type="spellEnd"/>
      <w:proofErr w:type="gramEnd"/>
      <w:r w:rsidRPr="00041A3A">
        <w:rPr>
          <w:rFonts w:ascii="Arial" w:hAnsi="Arial" w:cs="Arial"/>
          <w:color w:val="1F3864" w:themeColor="accent5" w:themeShade="80"/>
          <w:sz w:val="20"/>
          <w:szCs w:val="20"/>
        </w:rPr>
        <w:t xml:space="preserve"> L 4;</w:t>
      </w:r>
    </w:p>
    <w:p w14:paraId="0638B06E" w14:textId="77777777"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DEVICE SENSOR </w:t>
      </w:r>
      <w:proofErr w:type="spellStart"/>
      <w:r w:rsidRPr="00041A3A">
        <w:rPr>
          <w:rFonts w:ascii="Arial" w:hAnsi="Arial" w:cs="Arial"/>
          <w:color w:val="1F3864" w:themeColor="accent5" w:themeShade="80"/>
          <w:sz w:val="20"/>
          <w:szCs w:val="20"/>
        </w:rPr>
        <w:t>Porch.PIR</w:t>
      </w:r>
      <w:proofErr w:type="spellEnd"/>
      <w:r w:rsidRPr="00041A3A">
        <w:rPr>
          <w:rFonts w:ascii="Arial" w:hAnsi="Arial" w:cs="Arial"/>
          <w:color w:val="1F3864" w:themeColor="accent5" w:themeShade="80"/>
          <w:sz w:val="20"/>
          <w:szCs w:val="20"/>
        </w:rPr>
        <w:t xml:space="preserve"> P 3 OFF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 xml:space="preserve"> ONPROCEDURE </w:t>
      </w:r>
      <w:proofErr w:type="spellStart"/>
      <w:r w:rsidRPr="00041A3A">
        <w:rPr>
          <w:rFonts w:ascii="Arial" w:hAnsi="Arial" w:cs="Arial"/>
          <w:color w:val="1F3864" w:themeColor="accent5" w:themeShade="80"/>
          <w:sz w:val="20"/>
          <w:szCs w:val="20"/>
        </w:rPr>
        <w:t>SomebodyOutside</w:t>
      </w:r>
      <w:proofErr w:type="spellEnd"/>
      <w:r w:rsidRPr="00041A3A">
        <w:rPr>
          <w:rFonts w:ascii="Arial" w:hAnsi="Arial" w:cs="Arial"/>
          <w:color w:val="1F3864" w:themeColor="accent5" w:themeShade="80"/>
          <w:sz w:val="20"/>
          <w:szCs w:val="20"/>
        </w:rPr>
        <w:t>;</w:t>
      </w:r>
    </w:p>
    <w:p w14:paraId="47D532C5" w14:textId="77777777" w:rsidR="00041A3A" w:rsidRPr="008D6C97"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DEVICE SENSOR </w:t>
      </w:r>
      <w:proofErr w:type="spellStart"/>
      <w:r w:rsidRPr="00041A3A">
        <w:rPr>
          <w:rFonts w:ascii="Arial" w:hAnsi="Arial" w:cs="Arial"/>
          <w:color w:val="1F3864" w:themeColor="accent5" w:themeShade="80"/>
          <w:sz w:val="20"/>
          <w:szCs w:val="20"/>
        </w:rPr>
        <w:t>Porch.PIRDark</w:t>
      </w:r>
      <w:proofErr w:type="spellEnd"/>
      <w:r w:rsidRPr="00041A3A">
        <w:rPr>
          <w:rFonts w:ascii="Arial" w:hAnsi="Arial" w:cs="Arial"/>
          <w:color w:val="1F3864" w:themeColor="accent5" w:themeShade="80"/>
          <w:sz w:val="20"/>
          <w:szCs w:val="20"/>
        </w:rPr>
        <w:t xml:space="preserve"> P 4 OFFPROCEDURE </w:t>
      </w:r>
      <w:proofErr w:type="spellStart"/>
      <w:r w:rsidRPr="00041A3A">
        <w:rPr>
          <w:rFonts w:ascii="Arial" w:hAnsi="Arial" w:cs="Arial"/>
          <w:color w:val="1F3864" w:themeColor="accent5" w:themeShade="80"/>
          <w:sz w:val="20"/>
          <w:szCs w:val="20"/>
        </w:rPr>
        <w:t>DoNothing</w:t>
      </w:r>
      <w:proofErr w:type="spellEnd"/>
      <w:r w:rsidRPr="00041A3A">
        <w:rPr>
          <w:rFonts w:ascii="Arial" w:hAnsi="Arial" w:cs="Arial"/>
          <w:color w:val="1F3864" w:themeColor="accent5" w:themeShade="80"/>
          <w:sz w:val="20"/>
          <w:szCs w:val="20"/>
        </w:rPr>
        <w:t xml:space="preserve"> ONPROCEDURE </w:t>
      </w:r>
      <w:proofErr w:type="spellStart"/>
      <w:r w:rsidRPr="00041A3A">
        <w:rPr>
          <w:rFonts w:ascii="Arial" w:hAnsi="Arial" w:cs="Arial"/>
          <w:color w:val="1F3864" w:themeColor="accent5" w:themeShade="80"/>
          <w:sz w:val="20"/>
          <w:szCs w:val="20"/>
        </w:rPr>
        <w:t>GoingDark</w:t>
      </w:r>
      <w:proofErr w:type="spellEnd"/>
      <w:r w:rsidRPr="00041A3A">
        <w:rPr>
          <w:rFonts w:ascii="Arial" w:hAnsi="Arial" w:cs="Arial"/>
          <w:color w:val="1F3864" w:themeColor="accent5" w:themeShade="80"/>
          <w:sz w:val="20"/>
          <w:szCs w:val="20"/>
        </w:rPr>
        <w:t>;</w:t>
      </w:r>
    </w:p>
    <w:p w14:paraId="59097BFE" w14:textId="77777777" w:rsidR="00041A3A" w:rsidRDefault="00041A3A" w:rsidP="00041A3A">
      <w:pPr>
        <w:pStyle w:val="Heading1"/>
        <w:numPr>
          <w:ilvl w:val="2"/>
          <w:numId w:val="5"/>
        </w:numPr>
      </w:pPr>
      <w:r>
        <w:t>Variables</w:t>
      </w:r>
    </w:p>
    <w:p w14:paraId="5BE6A39A" w14:textId="77777777" w:rsidR="00041A3A" w:rsidRPr="006223DA" w:rsidRDefault="00041A3A" w:rsidP="00041A3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DarknessEnum</w:t>
      </w:r>
      <w:proofErr w:type="spellEnd"/>
      <w:r w:rsidRPr="006223DA">
        <w:rPr>
          <w:rFonts w:ascii="Arial" w:hAnsi="Arial" w:cs="Arial"/>
          <w:color w:val="1F3864" w:themeColor="accent5" w:themeShade="80"/>
          <w:sz w:val="20"/>
          <w:szCs w:val="20"/>
        </w:rPr>
        <w:t xml:space="preserve"> (Light,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Dark);</w:t>
      </w:r>
    </w:p>
    <w:p w14:paraId="3A1F2D1A" w14:textId="77777777" w:rsidR="00041A3A" w:rsidRPr="006223DA" w:rsidRDefault="00041A3A" w:rsidP="00041A3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INT darkness = Dark;</w:t>
      </w:r>
    </w:p>
    <w:p w14:paraId="59121656" w14:textId="77777777" w:rsidR="00041A3A" w:rsidRDefault="00041A3A" w:rsidP="00041A3A">
      <w:pPr>
        <w:pStyle w:val="Heading1"/>
        <w:numPr>
          <w:ilvl w:val="2"/>
          <w:numId w:val="5"/>
        </w:numPr>
      </w:pPr>
      <w:r>
        <w:lastRenderedPageBreak/>
        <w:t xml:space="preserve">Procedures </w:t>
      </w:r>
    </w:p>
    <w:p w14:paraId="25EFBD8E" w14:textId="77777777" w:rsidR="00041A3A" w:rsidRDefault="00041A3A" w:rsidP="00041A3A">
      <w:pPr>
        <w:pStyle w:val="Heading1"/>
        <w:numPr>
          <w:ilvl w:val="3"/>
          <w:numId w:val="5"/>
        </w:numPr>
      </w:pPr>
      <w:proofErr w:type="spellStart"/>
      <w:r>
        <w:t>DoNothing</w:t>
      </w:r>
      <w:proofErr w:type="spellEnd"/>
    </w:p>
    <w:p w14:paraId="7947C208" w14:textId="77777777" w:rsidR="00041A3A" w:rsidRPr="009D6BAB" w:rsidRDefault="00041A3A" w:rsidP="00041A3A">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 xml:space="preserve">PROCEDURE </w:t>
      </w:r>
      <w:proofErr w:type="spellStart"/>
      <w:r w:rsidRPr="009D6BAB">
        <w:rPr>
          <w:rFonts w:ascii="Arial" w:hAnsi="Arial" w:cs="Arial"/>
          <w:color w:val="1F3864" w:themeColor="accent5" w:themeShade="80"/>
          <w:sz w:val="20"/>
          <w:szCs w:val="20"/>
        </w:rPr>
        <w:t>DoNothing</w:t>
      </w:r>
      <w:proofErr w:type="spellEnd"/>
    </w:p>
    <w:p w14:paraId="50EB97C1" w14:textId="77777777" w:rsidR="00041A3A" w:rsidRPr="009D6BAB" w:rsidRDefault="00041A3A" w:rsidP="00041A3A">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END;</w:t>
      </w:r>
    </w:p>
    <w:p w14:paraId="7929A1D9" w14:textId="77777777" w:rsidR="00041A3A" w:rsidRDefault="00041A3A" w:rsidP="00041A3A">
      <w:pPr>
        <w:pStyle w:val="Heading1"/>
        <w:numPr>
          <w:ilvl w:val="3"/>
          <w:numId w:val="5"/>
        </w:numPr>
      </w:pPr>
      <w:proofErr w:type="spellStart"/>
      <w:r>
        <w:t>SomebodyOutside</w:t>
      </w:r>
      <w:proofErr w:type="spellEnd"/>
    </w:p>
    <w:p w14:paraId="4D3300C3" w14:textId="77777777"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 xml:space="preserve">PROCEDURE </w:t>
      </w:r>
      <w:proofErr w:type="spellStart"/>
      <w:r w:rsidRPr="00041A3A">
        <w:rPr>
          <w:rFonts w:ascii="Arial" w:hAnsi="Arial" w:cs="Arial"/>
          <w:color w:val="1F3864" w:themeColor="accent5" w:themeShade="80"/>
          <w:sz w:val="20"/>
          <w:szCs w:val="20"/>
        </w:rPr>
        <w:t>SomebodyOutside</w:t>
      </w:r>
      <w:proofErr w:type="spellEnd"/>
    </w:p>
    <w:p w14:paraId="38B1074A" w14:textId="77777777"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ab/>
        <w:t>IF darkness == Dark THEN</w:t>
      </w:r>
    </w:p>
    <w:p w14:paraId="7A718289" w14:textId="77777777"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ab/>
      </w:r>
      <w:r w:rsidRPr="00041A3A">
        <w:rPr>
          <w:rFonts w:ascii="Arial" w:hAnsi="Arial" w:cs="Arial"/>
          <w:color w:val="1F3864" w:themeColor="accent5" w:themeShade="80"/>
          <w:sz w:val="20"/>
          <w:szCs w:val="20"/>
        </w:rPr>
        <w:tab/>
        <w:t xml:space="preserve">SETDEVICE </w:t>
      </w:r>
      <w:proofErr w:type="spellStart"/>
      <w:r w:rsidRPr="00041A3A">
        <w:rPr>
          <w:rFonts w:ascii="Arial" w:hAnsi="Arial" w:cs="Arial"/>
          <w:color w:val="1F3864" w:themeColor="accent5" w:themeShade="80"/>
          <w:sz w:val="20"/>
          <w:szCs w:val="20"/>
        </w:rPr>
        <w:t>Porch.Security</w:t>
      </w:r>
      <w:proofErr w:type="spellEnd"/>
      <w:r w:rsidRPr="00041A3A">
        <w:rPr>
          <w:rFonts w:ascii="Arial" w:hAnsi="Arial" w:cs="Arial"/>
          <w:color w:val="1F3864" w:themeColor="accent5" w:themeShade="80"/>
          <w:sz w:val="20"/>
          <w:szCs w:val="20"/>
        </w:rPr>
        <w:t xml:space="preserve"> ON DURATION 00:02:00;</w:t>
      </w:r>
    </w:p>
    <w:p w14:paraId="6FA9CE1C" w14:textId="77777777" w:rsidR="00041A3A" w:rsidRPr="00041A3A"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ab/>
        <w:t>ENDIF;</w:t>
      </w:r>
    </w:p>
    <w:p w14:paraId="6054EA40" w14:textId="77777777" w:rsidR="00041A3A" w:rsidRPr="009D6BAB" w:rsidRDefault="00041A3A" w:rsidP="00041A3A">
      <w:pPr>
        <w:pStyle w:val="ListParagraph"/>
        <w:ind w:left="360"/>
        <w:rPr>
          <w:rFonts w:ascii="Arial" w:hAnsi="Arial" w:cs="Arial"/>
          <w:color w:val="1F3864" w:themeColor="accent5" w:themeShade="80"/>
          <w:sz w:val="20"/>
          <w:szCs w:val="20"/>
        </w:rPr>
      </w:pPr>
      <w:r w:rsidRPr="00041A3A">
        <w:rPr>
          <w:rFonts w:ascii="Arial" w:hAnsi="Arial" w:cs="Arial"/>
          <w:color w:val="1F3864" w:themeColor="accent5" w:themeShade="80"/>
          <w:sz w:val="20"/>
          <w:szCs w:val="20"/>
        </w:rPr>
        <w:t>END;</w:t>
      </w:r>
    </w:p>
    <w:p w14:paraId="34AB909D" w14:textId="77777777" w:rsidR="00041A3A" w:rsidRDefault="00041A3A" w:rsidP="00041A3A">
      <w:pPr>
        <w:pStyle w:val="Heading1"/>
        <w:numPr>
          <w:ilvl w:val="3"/>
          <w:numId w:val="5"/>
        </w:numPr>
      </w:pPr>
      <w:proofErr w:type="spellStart"/>
      <w:r w:rsidRPr="00041A3A">
        <w:t>ItsLight</w:t>
      </w:r>
      <w:proofErr w:type="spellEnd"/>
      <w:r w:rsidRPr="00041A3A">
        <w:t xml:space="preserve">  </w:t>
      </w:r>
    </w:p>
    <w:p w14:paraId="34D79813" w14:textId="77777777" w:rsidR="00041A3A" w:rsidRPr="00056876" w:rsidRDefault="00041A3A" w:rsidP="00041A3A">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proofErr w:type="gramStart"/>
      <w:r w:rsidRPr="00041A3A">
        <w:rPr>
          <w:rFonts w:ascii="Arial" w:hAnsi="Arial" w:cs="Arial"/>
          <w:color w:val="1F3864" w:themeColor="accent5" w:themeShade="80"/>
          <w:sz w:val="20"/>
          <w:szCs w:val="20"/>
        </w:rPr>
        <w:t>ItsLight</w:t>
      </w:r>
      <w:proofErr w:type="spellEnd"/>
      <w:r w:rsidRPr="00041A3A">
        <w:rPr>
          <w:rFonts w:ascii="Arial" w:hAnsi="Arial" w:cs="Arial"/>
          <w:color w:val="1F3864" w:themeColor="accent5" w:themeShade="80"/>
          <w:sz w:val="20"/>
          <w:szCs w:val="20"/>
        </w:rPr>
        <w:t xml:space="preserve">  </w:t>
      </w:r>
      <w:r w:rsidRPr="00056876">
        <w:rPr>
          <w:rFonts w:ascii="Arial" w:hAnsi="Arial" w:cs="Arial"/>
          <w:color w:val="1F3864" w:themeColor="accent5" w:themeShade="80"/>
          <w:sz w:val="20"/>
          <w:szCs w:val="20"/>
        </w:rPr>
        <w:t>/</w:t>
      </w:r>
      <w:proofErr w:type="gramEnd"/>
      <w:r w:rsidRPr="00056876">
        <w:rPr>
          <w:rFonts w:ascii="Arial" w:hAnsi="Arial" w:cs="Arial"/>
          <w:color w:val="1F3864" w:themeColor="accent5" w:themeShade="80"/>
          <w:sz w:val="20"/>
          <w:szCs w:val="20"/>
        </w:rPr>
        <w:t>/ predefined action list that will fire automatically</w:t>
      </w:r>
    </w:p>
    <w:p w14:paraId="4DF1DDDA" w14:textId="77777777" w:rsidR="00041A3A" w:rsidRPr="00056876" w:rsidRDefault="00041A3A" w:rsidP="00041A3A">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darkness = </w:t>
      </w:r>
      <w:proofErr w:type="gramStart"/>
      <w:r w:rsidRPr="00056876">
        <w:rPr>
          <w:rFonts w:ascii="Arial" w:hAnsi="Arial" w:cs="Arial"/>
          <w:color w:val="1F3864" w:themeColor="accent5" w:themeShade="80"/>
          <w:sz w:val="20"/>
          <w:szCs w:val="20"/>
        </w:rPr>
        <w:t>Light;</w:t>
      </w:r>
      <w:proofErr w:type="gramEnd"/>
    </w:p>
    <w:p w14:paraId="52D8E2F0" w14:textId="77777777" w:rsidR="00041A3A" w:rsidRPr="00056876" w:rsidRDefault="00041A3A" w:rsidP="00041A3A">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41A3A">
        <w:rPr>
          <w:rFonts w:ascii="Arial" w:hAnsi="Arial" w:cs="Arial"/>
          <w:color w:val="1F3864" w:themeColor="accent5" w:themeShade="80"/>
          <w:sz w:val="20"/>
          <w:szCs w:val="20"/>
        </w:rPr>
        <w:t>Porch.Security</w:t>
      </w:r>
      <w:proofErr w:type="spellEnd"/>
      <w:r w:rsidRPr="00056876">
        <w:rPr>
          <w:rFonts w:ascii="Arial" w:hAnsi="Arial" w:cs="Arial"/>
          <w:color w:val="1F3864" w:themeColor="accent5" w:themeShade="80"/>
          <w:sz w:val="20"/>
          <w:szCs w:val="20"/>
        </w:rPr>
        <w:t xml:space="preserve"> OFF;</w:t>
      </w:r>
    </w:p>
    <w:p w14:paraId="6586FCDC" w14:textId="77777777" w:rsidR="00041A3A" w:rsidRPr="00056876" w:rsidRDefault="00041A3A" w:rsidP="00041A3A">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14:paraId="069F5E70" w14:textId="77777777" w:rsidR="00041A3A" w:rsidRDefault="00041A3A" w:rsidP="00041A3A">
      <w:pPr>
        <w:pStyle w:val="Heading1"/>
        <w:numPr>
          <w:ilvl w:val="3"/>
          <w:numId w:val="5"/>
        </w:numPr>
      </w:pPr>
      <w:proofErr w:type="spellStart"/>
      <w:r w:rsidRPr="00041A3A">
        <w:t>ItsDark</w:t>
      </w:r>
      <w:proofErr w:type="spellEnd"/>
    </w:p>
    <w:p w14:paraId="2AF6B259"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041A3A">
        <w:rPr>
          <w:rFonts w:ascii="Arial" w:hAnsi="Arial" w:cs="Arial"/>
          <w:color w:val="1F3864" w:themeColor="accent5" w:themeShade="80"/>
          <w:sz w:val="20"/>
          <w:szCs w:val="20"/>
        </w:rPr>
        <w:t>ItsDark</w:t>
      </w:r>
      <w:proofErr w:type="spellEnd"/>
      <w:r w:rsidRPr="00041A3A">
        <w:rPr>
          <w:rFonts w:ascii="Arial" w:hAnsi="Arial" w:cs="Arial"/>
          <w:color w:val="1F3864" w:themeColor="accent5" w:themeShade="80"/>
          <w:sz w:val="20"/>
          <w:szCs w:val="20"/>
        </w:rPr>
        <w:t xml:space="preserve"> </w:t>
      </w:r>
      <w:r w:rsidRPr="009C7DC5">
        <w:rPr>
          <w:rFonts w:ascii="Arial" w:hAnsi="Arial" w:cs="Arial"/>
          <w:color w:val="1F3864" w:themeColor="accent5" w:themeShade="80"/>
          <w:sz w:val="20"/>
          <w:szCs w:val="20"/>
        </w:rPr>
        <w:t>// predefined action list that will fire automatically</w:t>
      </w:r>
    </w:p>
    <w:p w14:paraId="5524DAFF"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darkness = </w:t>
      </w:r>
      <w:proofErr w:type="gramStart"/>
      <w:r w:rsidRPr="009C7DC5">
        <w:rPr>
          <w:rFonts w:ascii="Arial" w:hAnsi="Arial" w:cs="Arial"/>
          <w:color w:val="1F3864" w:themeColor="accent5" w:themeShade="80"/>
          <w:sz w:val="20"/>
          <w:szCs w:val="20"/>
        </w:rPr>
        <w:t>Dark;</w:t>
      </w:r>
      <w:proofErr w:type="gramEnd"/>
    </w:p>
    <w:p w14:paraId="01F23A3D"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44B0E238" w14:textId="77777777" w:rsidR="00041A3A" w:rsidRDefault="00041A3A" w:rsidP="00041A3A">
      <w:pPr>
        <w:pStyle w:val="Heading1"/>
        <w:numPr>
          <w:ilvl w:val="3"/>
          <w:numId w:val="5"/>
        </w:numPr>
      </w:pPr>
      <w:proofErr w:type="spellStart"/>
      <w:r>
        <w:t>NearlyDarkAction</w:t>
      </w:r>
      <w:proofErr w:type="spellEnd"/>
    </w:p>
    <w:p w14:paraId="50E350B1"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NearlyDarkAction</w:t>
      </w:r>
      <w:proofErr w:type="spellEnd"/>
      <w:r w:rsidRPr="009C7DC5">
        <w:rPr>
          <w:rFonts w:ascii="Arial" w:hAnsi="Arial" w:cs="Arial"/>
          <w:color w:val="1F3864" w:themeColor="accent5" w:themeShade="80"/>
          <w:sz w:val="20"/>
          <w:szCs w:val="20"/>
        </w:rPr>
        <w:t xml:space="preserve"> //Fires a little while before Sunset</w:t>
      </w:r>
    </w:p>
    <w:p w14:paraId="3B9B78AF"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darkness = </w:t>
      </w:r>
      <w:proofErr w:type="spellStart"/>
      <w:proofErr w:type="gramStart"/>
      <w:r w:rsidRPr="009C7DC5">
        <w:rPr>
          <w:rFonts w:ascii="Arial" w:hAnsi="Arial" w:cs="Arial"/>
          <w:color w:val="1F3864" w:themeColor="accent5" w:themeShade="80"/>
          <w:sz w:val="20"/>
          <w:szCs w:val="20"/>
        </w:rPr>
        <w:t>NearlyDark</w:t>
      </w:r>
      <w:proofErr w:type="spellEnd"/>
      <w:r w:rsidRPr="009C7DC5">
        <w:rPr>
          <w:rFonts w:ascii="Arial" w:hAnsi="Arial" w:cs="Arial"/>
          <w:color w:val="1F3864" w:themeColor="accent5" w:themeShade="80"/>
          <w:sz w:val="20"/>
          <w:szCs w:val="20"/>
        </w:rPr>
        <w:t>;</w:t>
      </w:r>
      <w:proofErr w:type="gramEnd"/>
    </w:p>
    <w:p w14:paraId="56719801"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5EE154AC" w14:textId="77777777" w:rsidR="00041A3A" w:rsidRDefault="00041A3A" w:rsidP="00041A3A">
      <w:pPr>
        <w:pStyle w:val="Heading1"/>
        <w:numPr>
          <w:ilvl w:val="3"/>
          <w:numId w:val="5"/>
        </w:numPr>
      </w:pPr>
      <w:proofErr w:type="spellStart"/>
      <w:r w:rsidRPr="006223DA">
        <w:t>RefreshDevicesAndResynchClock</w:t>
      </w:r>
      <w:proofErr w:type="spellEnd"/>
    </w:p>
    <w:p w14:paraId="057A436C"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AndResynchClock</w:t>
      </w:r>
      <w:proofErr w:type="spellEnd"/>
    </w:p>
    <w:p w14:paraId="3E794028"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SYNCHCLOCK;</w:t>
      </w:r>
    </w:p>
    <w:p w14:paraId="4C9F01AB"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14:paraId="0B0FCD5F"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78467D97" w14:textId="77777777" w:rsidR="00041A3A" w:rsidRDefault="00041A3A" w:rsidP="00041A3A">
      <w:pPr>
        <w:pStyle w:val="Heading1"/>
        <w:numPr>
          <w:ilvl w:val="3"/>
          <w:numId w:val="5"/>
        </w:numPr>
      </w:pPr>
      <w:proofErr w:type="spellStart"/>
      <w:r w:rsidRPr="006223DA">
        <w:t>RefreshDevices</w:t>
      </w:r>
      <w:proofErr w:type="spellEnd"/>
    </w:p>
    <w:p w14:paraId="434D0004"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w:t>
      </w:r>
      <w:proofErr w:type="spellEnd"/>
    </w:p>
    <w:p w14:paraId="7C068486"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14:paraId="2116F82D"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093B949E" w14:textId="77777777" w:rsidR="00041A3A" w:rsidRDefault="00041A3A" w:rsidP="00041A3A">
      <w:pPr>
        <w:pStyle w:val="Heading1"/>
        <w:numPr>
          <w:ilvl w:val="2"/>
          <w:numId w:val="5"/>
        </w:numPr>
      </w:pPr>
      <w:r>
        <w:t>Day Declarations</w:t>
      </w:r>
    </w:p>
    <w:p w14:paraId="4DC122B3"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9/3/20 BST; // first day of BST for year</w:t>
      </w:r>
    </w:p>
    <w:p w14:paraId="055D1ACD"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0/20 GMT; // day after last day of BST for year</w:t>
      </w:r>
    </w:p>
    <w:p w14:paraId="5FD9E1EB" w14:textId="77777777" w:rsidR="00041A3A" w:rsidRDefault="00041A3A" w:rsidP="00041A3A">
      <w:pPr>
        <w:pStyle w:val="Heading1"/>
        <w:numPr>
          <w:ilvl w:val="2"/>
          <w:numId w:val="5"/>
        </w:numPr>
      </w:pPr>
      <w:r>
        <w:t>Timer Declarations</w:t>
      </w:r>
    </w:p>
    <w:p w14:paraId="44BCDE18" w14:textId="77777777" w:rsidR="00041A3A" w:rsidRDefault="00041A3A" w:rsidP="00041A3A">
      <w:pPr>
        <w:pStyle w:val="Heading1"/>
        <w:numPr>
          <w:ilvl w:val="3"/>
          <w:numId w:val="5"/>
        </w:numPr>
      </w:pPr>
      <w:proofErr w:type="spellStart"/>
      <w:r>
        <w:t>RefreshDevices</w:t>
      </w:r>
      <w:proofErr w:type="spellEnd"/>
    </w:p>
    <w:p w14:paraId="1CA123E0"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6CEA0417"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lastRenderedPageBreak/>
        <w:t>SEQUENCE "</w:t>
      </w:r>
      <w:proofErr w:type="spellStart"/>
      <w:r w:rsidRPr="009C7DC5">
        <w:rPr>
          <w:rFonts w:ascii="Arial" w:hAnsi="Arial" w:cs="Arial"/>
          <w:color w:val="1F3864" w:themeColor="accent5" w:themeShade="80"/>
          <w:sz w:val="20"/>
          <w:szCs w:val="20"/>
        </w:rPr>
        <w:t>refreshingdevices</w:t>
      </w:r>
      <w:proofErr w:type="spellEnd"/>
      <w:r w:rsidRPr="009C7DC5">
        <w:rPr>
          <w:rFonts w:ascii="Arial" w:hAnsi="Arial" w:cs="Arial"/>
          <w:color w:val="1F3864" w:themeColor="accent5" w:themeShade="80"/>
          <w:sz w:val="20"/>
          <w:szCs w:val="20"/>
        </w:rPr>
        <w:t>" 00:30 ALL;</w:t>
      </w:r>
    </w:p>
    <w:p w14:paraId="68ABDDA4"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2462BD03"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7AF9ED29"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2:00 </w:t>
      </w:r>
      <w:proofErr w:type="spellStart"/>
      <w:r w:rsidRPr="009C7DC5">
        <w:rPr>
          <w:rFonts w:ascii="Arial" w:hAnsi="Arial" w:cs="Arial"/>
          <w:color w:val="1F3864" w:themeColor="accent5" w:themeShade="80"/>
          <w:sz w:val="20"/>
          <w:szCs w:val="20"/>
        </w:rPr>
        <w:t>RefreshDevicesAndResynchClock</w:t>
      </w:r>
      <w:proofErr w:type="spellEnd"/>
      <w:r w:rsidRPr="009C7DC5">
        <w:rPr>
          <w:rFonts w:ascii="Arial" w:hAnsi="Arial" w:cs="Arial"/>
          <w:color w:val="1F3864" w:themeColor="accent5" w:themeShade="80"/>
          <w:sz w:val="20"/>
          <w:szCs w:val="20"/>
        </w:rPr>
        <w:t>;</w:t>
      </w:r>
    </w:p>
    <w:p w14:paraId="610C2C43"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2B0AF59C"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5E7D3165"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03DCD3BA"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49B3267D"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78D871C8"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229206D6"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571CF8E9"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0D85F331"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66CF4B88"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39918B1B"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1F925776"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4C321CBD"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39855474"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4B05BF28"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36833347"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62530B26"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26DFA146"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6C3AC68E"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25E02468"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22E17623"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3E7DD3B6" w14:textId="77777777" w:rsidR="00041A3A" w:rsidRPr="009C7DC5" w:rsidRDefault="00041A3A" w:rsidP="00041A3A">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7C2FD364" w14:textId="77777777" w:rsidR="00041A3A" w:rsidRDefault="00041A3A" w:rsidP="00041A3A">
      <w:pPr>
        <w:pStyle w:val="Heading1"/>
        <w:numPr>
          <w:ilvl w:val="3"/>
          <w:numId w:val="5"/>
        </w:numPr>
      </w:pPr>
      <w:r>
        <w:t>Darkness</w:t>
      </w:r>
    </w:p>
    <w:p w14:paraId="51CDA135" w14:textId="77777777"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TIMER "Darkness";</w:t>
      </w:r>
    </w:p>
    <w:p w14:paraId="58AE4E16" w14:textId="77777777"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SEQUENCE "sunset" SUNSET ALL;</w:t>
      </w:r>
    </w:p>
    <w:p w14:paraId="31F6880C" w14:textId="77777777"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 xml:space="preserve">EVENT -01:00 </w:t>
      </w:r>
      <w:proofErr w:type="spellStart"/>
      <w:r w:rsidRPr="00366D8B">
        <w:rPr>
          <w:rFonts w:ascii="Arial" w:hAnsi="Arial" w:cs="Arial"/>
          <w:color w:val="1F3864" w:themeColor="accent5" w:themeShade="80"/>
          <w:sz w:val="20"/>
          <w:szCs w:val="20"/>
        </w:rPr>
        <w:t>GoingDark</w:t>
      </w:r>
      <w:proofErr w:type="spellEnd"/>
      <w:r w:rsidRPr="00366D8B">
        <w:rPr>
          <w:rFonts w:ascii="Arial" w:hAnsi="Arial" w:cs="Arial"/>
          <w:color w:val="1F3864" w:themeColor="accent5" w:themeShade="80"/>
          <w:sz w:val="20"/>
          <w:szCs w:val="20"/>
        </w:rPr>
        <w:t>;</w:t>
      </w:r>
    </w:p>
    <w:p w14:paraId="59CDF6F8" w14:textId="77777777"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 xml:space="preserve">EVENT 00:00 </w:t>
      </w:r>
      <w:proofErr w:type="spellStart"/>
      <w:r w:rsidRPr="00366D8B">
        <w:rPr>
          <w:rFonts w:ascii="Arial" w:hAnsi="Arial" w:cs="Arial"/>
          <w:color w:val="1F3864" w:themeColor="accent5" w:themeShade="80"/>
          <w:sz w:val="20"/>
          <w:szCs w:val="20"/>
        </w:rPr>
        <w:t>ItsDark</w:t>
      </w:r>
      <w:proofErr w:type="spellEnd"/>
      <w:r w:rsidRPr="00366D8B">
        <w:rPr>
          <w:rFonts w:ascii="Arial" w:hAnsi="Arial" w:cs="Arial"/>
          <w:color w:val="1F3864" w:themeColor="accent5" w:themeShade="80"/>
          <w:sz w:val="20"/>
          <w:szCs w:val="20"/>
        </w:rPr>
        <w:t>;</w:t>
      </w:r>
    </w:p>
    <w:p w14:paraId="4D88744A" w14:textId="77777777"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SEQUENCE "sunrise" SUNRISE ALL;</w:t>
      </w:r>
    </w:p>
    <w:p w14:paraId="06E21FD1" w14:textId="77777777"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 xml:space="preserve">EVENT 00:00 </w:t>
      </w:r>
      <w:proofErr w:type="spellStart"/>
      <w:r w:rsidRPr="00366D8B">
        <w:rPr>
          <w:rFonts w:ascii="Arial" w:hAnsi="Arial" w:cs="Arial"/>
          <w:color w:val="1F3864" w:themeColor="accent5" w:themeShade="80"/>
          <w:sz w:val="20"/>
          <w:szCs w:val="20"/>
        </w:rPr>
        <w:t>ItsLight</w:t>
      </w:r>
      <w:proofErr w:type="spellEnd"/>
      <w:r w:rsidRPr="00366D8B">
        <w:rPr>
          <w:rFonts w:ascii="Arial" w:hAnsi="Arial" w:cs="Arial"/>
          <w:color w:val="1F3864" w:themeColor="accent5" w:themeShade="80"/>
          <w:sz w:val="20"/>
          <w:szCs w:val="20"/>
        </w:rPr>
        <w:t>;</w:t>
      </w:r>
    </w:p>
    <w:p w14:paraId="2BEB3BBD" w14:textId="77777777" w:rsidR="00366D8B" w:rsidRPr="00366D8B" w:rsidRDefault="00366D8B" w:rsidP="00366D8B">
      <w:pPr>
        <w:pStyle w:val="ListParagraph"/>
        <w:ind w:left="360"/>
        <w:rPr>
          <w:rFonts w:ascii="Arial" w:hAnsi="Arial" w:cs="Arial"/>
          <w:color w:val="1F3864" w:themeColor="accent5" w:themeShade="80"/>
          <w:sz w:val="20"/>
          <w:szCs w:val="20"/>
        </w:rPr>
      </w:pPr>
      <w:r w:rsidRPr="00366D8B">
        <w:rPr>
          <w:rFonts w:ascii="Arial" w:hAnsi="Arial" w:cs="Arial"/>
          <w:color w:val="1F3864" w:themeColor="accent5" w:themeShade="80"/>
          <w:sz w:val="20"/>
          <w:szCs w:val="20"/>
        </w:rPr>
        <w:t xml:space="preserve">END; </w:t>
      </w:r>
    </w:p>
    <w:p w14:paraId="7A5F9EF1" w14:textId="77777777" w:rsidR="00180A9E" w:rsidRDefault="00F920D1" w:rsidP="00366D8B">
      <w:pPr>
        <w:pStyle w:val="Heading1"/>
        <w:numPr>
          <w:ilvl w:val="0"/>
          <w:numId w:val="5"/>
        </w:numPr>
      </w:pPr>
      <w:r>
        <w:t>Rules Tutorial</w:t>
      </w:r>
    </w:p>
    <w:p w14:paraId="41618939" w14:textId="77777777" w:rsidR="00180A9E" w:rsidRDefault="00180A9E" w:rsidP="00180A9E">
      <w:pPr>
        <w:pStyle w:val="Heading1"/>
        <w:numPr>
          <w:ilvl w:val="1"/>
          <w:numId w:val="5"/>
        </w:numPr>
      </w:pPr>
      <w:r>
        <w:t>Requirements</w:t>
      </w:r>
    </w:p>
    <w:p w14:paraId="55DA2B58" w14:textId="77777777" w:rsidR="009E05BF" w:rsidRDefault="009E05BF" w:rsidP="00180A9E">
      <w:r>
        <w:t>This tutorial takes you through the process of writing the rules for a simple home automation system.</w:t>
      </w:r>
    </w:p>
    <w:p w14:paraId="2DBDAE6E" w14:textId="77777777" w:rsidR="00180A9E" w:rsidRDefault="00180A9E" w:rsidP="00180A9E">
      <w:r>
        <w:t>Let’s assume that you have the following requirements:</w:t>
      </w:r>
    </w:p>
    <w:p w14:paraId="60D9752C" w14:textId="77777777" w:rsidR="00180A9E" w:rsidRDefault="00180A9E" w:rsidP="00180A9E">
      <w:pPr>
        <w:pStyle w:val="ListParagraph"/>
        <w:numPr>
          <w:ilvl w:val="0"/>
          <w:numId w:val="19"/>
        </w:numPr>
      </w:pPr>
      <w:r>
        <w:t>You have 2 rooms to automate, Lounge and Bedroom</w:t>
      </w:r>
    </w:p>
    <w:p w14:paraId="1170F034" w14:textId="77777777" w:rsidR="00180A9E" w:rsidRDefault="00180A9E" w:rsidP="00180A9E">
      <w:pPr>
        <w:pStyle w:val="ListParagraph"/>
        <w:numPr>
          <w:ilvl w:val="0"/>
          <w:numId w:val="19"/>
        </w:numPr>
      </w:pPr>
      <w:r>
        <w:t>You have the following devices in your Lounge:</w:t>
      </w:r>
    </w:p>
    <w:p w14:paraId="34BBBEDA" w14:textId="77777777" w:rsidR="00180A9E" w:rsidRDefault="00180A9E" w:rsidP="00180A9E">
      <w:pPr>
        <w:pStyle w:val="ListParagraph"/>
        <w:numPr>
          <w:ilvl w:val="1"/>
          <w:numId w:val="19"/>
        </w:numPr>
      </w:pPr>
      <w:r>
        <w:t>TV</w:t>
      </w:r>
    </w:p>
    <w:p w14:paraId="2195815F" w14:textId="77777777" w:rsidR="00180A9E" w:rsidRDefault="00180A9E" w:rsidP="00180A9E">
      <w:pPr>
        <w:pStyle w:val="ListParagraph"/>
        <w:numPr>
          <w:ilvl w:val="1"/>
          <w:numId w:val="19"/>
        </w:numPr>
      </w:pPr>
      <w:r>
        <w:t>Light</w:t>
      </w:r>
    </w:p>
    <w:p w14:paraId="7F90DA9F" w14:textId="77777777" w:rsidR="00180A9E" w:rsidRDefault="00180A9E" w:rsidP="00180A9E">
      <w:pPr>
        <w:pStyle w:val="ListParagraph"/>
        <w:numPr>
          <w:ilvl w:val="0"/>
          <w:numId w:val="19"/>
        </w:numPr>
      </w:pPr>
      <w:r>
        <w:t>You have the following devices in your Bedroom:</w:t>
      </w:r>
    </w:p>
    <w:p w14:paraId="7320000B" w14:textId="77777777" w:rsidR="00180A9E" w:rsidRDefault="00180A9E" w:rsidP="00180A9E">
      <w:pPr>
        <w:pStyle w:val="ListParagraph"/>
        <w:numPr>
          <w:ilvl w:val="1"/>
          <w:numId w:val="19"/>
        </w:numPr>
      </w:pPr>
      <w:r>
        <w:t>Radio</w:t>
      </w:r>
    </w:p>
    <w:p w14:paraId="2DAE909F" w14:textId="77777777" w:rsidR="00180A9E" w:rsidRDefault="00180A9E" w:rsidP="00180A9E">
      <w:pPr>
        <w:pStyle w:val="ListParagraph"/>
        <w:numPr>
          <w:ilvl w:val="1"/>
          <w:numId w:val="19"/>
        </w:numPr>
      </w:pPr>
      <w:r>
        <w:t>Light</w:t>
      </w:r>
    </w:p>
    <w:p w14:paraId="1CEEE986" w14:textId="77777777" w:rsidR="00180A9E" w:rsidRDefault="00C54B7E" w:rsidP="00180A9E">
      <w:pPr>
        <w:pStyle w:val="ListParagraph"/>
        <w:numPr>
          <w:ilvl w:val="0"/>
          <w:numId w:val="19"/>
        </w:numPr>
      </w:pPr>
      <w:r>
        <w:lastRenderedPageBreak/>
        <w:t xml:space="preserve">On working days (Weekdays excluding </w:t>
      </w:r>
      <w:r w:rsidR="00180A9E">
        <w:t>bank holidays), you want the radio to come on in the morning from 07:30 until 08:30.</w:t>
      </w:r>
    </w:p>
    <w:p w14:paraId="14817148" w14:textId="77777777" w:rsidR="00180A9E" w:rsidRDefault="00180A9E" w:rsidP="00180A9E">
      <w:pPr>
        <w:pStyle w:val="ListParagraph"/>
        <w:numPr>
          <w:ilvl w:val="0"/>
          <w:numId w:val="19"/>
        </w:numPr>
      </w:pPr>
      <w:r>
        <w:t>On Weekends and bank holidays, you want the radio to come on at 09:00 until 10:00.</w:t>
      </w:r>
    </w:p>
    <w:p w14:paraId="44E38217" w14:textId="77777777" w:rsidR="00180A9E" w:rsidRDefault="00180A9E" w:rsidP="00180A9E">
      <w:pPr>
        <w:pStyle w:val="ListParagraph"/>
        <w:numPr>
          <w:ilvl w:val="0"/>
          <w:numId w:val="19"/>
        </w:numPr>
      </w:pPr>
      <w:r>
        <w:t xml:space="preserve">If you go into the lounge </w:t>
      </w:r>
      <w:r w:rsidR="00C54B7E">
        <w:t>from</w:t>
      </w:r>
      <w:r>
        <w:t xml:space="preserve"> 07:30 until 08:30 on a working day, you want the TV to switch on to show the news.</w:t>
      </w:r>
    </w:p>
    <w:p w14:paraId="67028944" w14:textId="77777777" w:rsidR="00180A9E" w:rsidRDefault="00180A9E" w:rsidP="00180A9E">
      <w:pPr>
        <w:pStyle w:val="ListParagraph"/>
        <w:numPr>
          <w:ilvl w:val="0"/>
          <w:numId w:val="19"/>
        </w:numPr>
      </w:pPr>
      <w:r>
        <w:t>If you enter either the lounge or the bedroom when it is dark, you want the light to come on for 30 minutes (except when you are asleep in bed).</w:t>
      </w:r>
    </w:p>
    <w:p w14:paraId="6758D888" w14:textId="77777777" w:rsidR="00180A9E" w:rsidRDefault="00180A9E" w:rsidP="00180A9E">
      <w:pPr>
        <w:pStyle w:val="ListParagraph"/>
        <w:numPr>
          <w:ilvl w:val="0"/>
          <w:numId w:val="19"/>
        </w:numPr>
      </w:pPr>
      <w:r>
        <w:t xml:space="preserve">You purchase and install </w:t>
      </w:r>
    </w:p>
    <w:p w14:paraId="5677C9A6" w14:textId="77777777" w:rsidR="00180A9E" w:rsidRDefault="00180A9E" w:rsidP="00180A9E">
      <w:pPr>
        <w:pStyle w:val="ListParagraph"/>
        <w:numPr>
          <w:ilvl w:val="1"/>
          <w:numId w:val="19"/>
        </w:numPr>
      </w:pPr>
      <w:r>
        <w:t xml:space="preserve">2 off </w:t>
      </w:r>
      <w:r w:rsidR="001D244B">
        <w:t xml:space="preserve">MS13E </w:t>
      </w:r>
      <w:r>
        <w:t xml:space="preserve">X-10 PIR </w:t>
      </w:r>
      <w:r w:rsidR="001D244B">
        <w:t>sensors</w:t>
      </w:r>
    </w:p>
    <w:p w14:paraId="4C7FC2E4" w14:textId="77777777" w:rsidR="00180A9E" w:rsidRDefault="00180A9E" w:rsidP="00180A9E">
      <w:pPr>
        <w:pStyle w:val="ListParagraph"/>
        <w:numPr>
          <w:ilvl w:val="1"/>
          <w:numId w:val="19"/>
        </w:numPr>
      </w:pPr>
      <w:r>
        <w:t xml:space="preserve">1 off </w:t>
      </w:r>
      <w:r w:rsidR="001D244B">
        <w:t xml:space="preserve">TM12U </w:t>
      </w:r>
      <w:r>
        <w:t>X-10 “radio transceiver”</w:t>
      </w:r>
    </w:p>
    <w:p w14:paraId="5C6479A5" w14:textId="77777777" w:rsidR="00180A9E" w:rsidRDefault="00180A9E" w:rsidP="00180A9E">
      <w:pPr>
        <w:pStyle w:val="ListParagraph"/>
        <w:numPr>
          <w:ilvl w:val="1"/>
          <w:numId w:val="19"/>
        </w:numPr>
      </w:pPr>
      <w:r>
        <w:t xml:space="preserve">2 off </w:t>
      </w:r>
      <w:r w:rsidR="00BB2641">
        <w:t xml:space="preserve">AM12U </w:t>
      </w:r>
      <w:r>
        <w:t>X-10 Appliance modules</w:t>
      </w:r>
    </w:p>
    <w:p w14:paraId="159BA076" w14:textId="77777777" w:rsidR="00180A9E" w:rsidRDefault="00180A9E" w:rsidP="00180A9E">
      <w:pPr>
        <w:pStyle w:val="ListParagraph"/>
        <w:numPr>
          <w:ilvl w:val="1"/>
          <w:numId w:val="19"/>
        </w:numPr>
      </w:pPr>
      <w:r>
        <w:t xml:space="preserve">2 off </w:t>
      </w:r>
      <w:r w:rsidR="00BB2641">
        <w:t xml:space="preserve">LM12U </w:t>
      </w:r>
      <w:r>
        <w:t>X-10 Lamp modules (for table lamps)</w:t>
      </w:r>
      <w:r w:rsidR="00C86C1F">
        <w:t xml:space="preserve"> or plug replacement wall switches</w:t>
      </w:r>
    </w:p>
    <w:p w14:paraId="0E678977" w14:textId="77777777" w:rsidR="00180A9E" w:rsidRDefault="00180A9E" w:rsidP="00180A9E">
      <w:pPr>
        <w:pStyle w:val="ListParagraph"/>
        <w:numPr>
          <w:ilvl w:val="1"/>
          <w:numId w:val="19"/>
        </w:numPr>
      </w:pPr>
      <w:r>
        <w:t xml:space="preserve">2 off </w:t>
      </w:r>
      <w:r w:rsidR="003B5700">
        <w:t xml:space="preserve">SC503 </w:t>
      </w:r>
      <w:r>
        <w:t xml:space="preserve">X-10 </w:t>
      </w:r>
      <w:r w:rsidR="003B5700">
        <w:t xml:space="preserve">Maxi </w:t>
      </w:r>
      <w:r>
        <w:t>controllers</w:t>
      </w:r>
      <w:r w:rsidR="003B5700">
        <w:t xml:space="preserve"> (no longer available)</w:t>
      </w:r>
      <w:r>
        <w:t>.</w:t>
      </w:r>
    </w:p>
    <w:p w14:paraId="35114F5B" w14:textId="77777777" w:rsidR="00180A9E" w:rsidRDefault="00180A9E" w:rsidP="00180A9E">
      <w:pPr>
        <w:pStyle w:val="ListParagraph"/>
        <w:numPr>
          <w:ilvl w:val="1"/>
          <w:numId w:val="19"/>
        </w:numPr>
      </w:pPr>
      <w:r>
        <w:t>1 off XM10FL</w:t>
      </w:r>
    </w:p>
    <w:p w14:paraId="741E2794" w14:textId="77777777" w:rsidR="00180A9E" w:rsidRDefault="00180A9E" w:rsidP="00180A9E">
      <w:pPr>
        <w:pStyle w:val="ListParagraph"/>
        <w:numPr>
          <w:ilvl w:val="1"/>
          <w:numId w:val="19"/>
        </w:numPr>
      </w:pPr>
      <w:r>
        <w:t>1 Raspberry Pi</w:t>
      </w:r>
      <w:r w:rsidR="00B10B70">
        <w:t xml:space="preserve"> (v2 or later)</w:t>
      </w:r>
    </w:p>
    <w:p w14:paraId="43E14A95" w14:textId="77777777" w:rsidR="0049536E" w:rsidRDefault="0049536E" w:rsidP="0049536E">
      <w:pPr>
        <w:pStyle w:val="Heading1"/>
        <w:numPr>
          <w:ilvl w:val="1"/>
          <w:numId w:val="5"/>
        </w:numPr>
      </w:pPr>
      <w:r>
        <w:t>Rules</w:t>
      </w:r>
    </w:p>
    <w:p w14:paraId="34F70CAC" w14:textId="77777777" w:rsidR="0049536E" w:rsidRDefault="0049536E" w:rsidP="0049536E">
      <w:pPr>
        <w:pStyle w:val="Heading1"/>
        <w:numPr>
          <w:ilvl w:val="2"/>
          <w:numId w:val="5"/>
        </w:numPr>
      </w:pPr>
      <w:r>
        <w:t>Rooms</w:t>
      </w:r>
    </w:p>
    <w:p w14:paraId="04ADF476" w14:textId="77777777" w:rsidR="0066365A" w:rsidRPr="0066365A" w:rsidRDefault="0066365A" w:rsidP="0066365A">
      <w:r>
        <w:t>Declare your two rooms.</w:t>
      </w:r>
    </w:p>
    <w:p w14:paraId="2087FB68" w14:textId="77777777" w:rsidR="0049536E" w:rsidRPr="0049536E" w:rsidRDefault="006223DA" w:rsidP="0049536E">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ROOM Lounge, Bedroom;</w:t>
      </w:r>
    </w:p>
    <w:p w14:paraId="1BC48286" w14:textId="77777777" w:rsidR="0049536E" w:rsidRDefault="0049536E" w:rsidP="0049536E">
      <w:pPr>
        <w:pStyle w:val="Heading1"/>
        <w:numPr>
          <w:ilvl w:val="2"/>
          <w:numId w:val="5"/>
        </w:numPr>
      </w:pPr>
      <w:r>
        <w:t>House Codes</w:t>
      </w:r>
    </w:p>
    <w:p w14:paraId="5CD01BEE" w14:textId="77777777" w:rsidR="0066365A" w:rsidRPr="0066365A" w:rsidRDefault="0066365A" w:rsidP="0066365A">
      <w:r>
        <w:t>Let’s split your rooms into different house codes to allow for future expansion.</w:t>
      </w:r>
    </w:p>
    <w:p w14:paraId="36CC5DB7"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HOUSECODE downstairs B OFFPROCEDURE </w:t>
      </w:r>
      <w:proofErr w:type="spellStart"/>
      <w:r w:rsidRPr="006223DA">
        <w:rPr>
          <w:rFonts w:ascii="Arial" w:hAnsi="Arial" w:cs="Arial"/>
          <w:color w:val="1F3864" w:themeColor="accent5" w:themeShade="80"/>
          <w:sz w:val="20"/>
          <w:szCs w:val="20"/>
        </w:rPr>
        <w:t>AllOffB</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14:paraId="593410AB"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HOUSECODE upstairs C OFFPROCEDURE </w:t>
      </w:r>
      <w:proofErr w:type="spellStart"/>
      <w:r w:rsidRPr="006223DA">
        <w:rPr>
          <w:rFonts w:ascii="Arial" w:hAnsi="Arial" w:cs="Arial"/>
          <w:color w:val="1F3864" w:themeColor="accent5" w:themeShade="80"/>
          <w:sz w:val="20"/>
          <w:szCs w:val="20"/>
        </w:rPr>
        <w:t>AllOffC</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14:paraId="3D704C22" w14:textId="77777777" w:rsidR="0049536E" w:rsidRDefault="006223DA" w:rsidP="006223DA">
      <w:pPr>
        <w:pStyle w:val="ListParagraph"/>
        <w:ind w:left="360"/>
      </w:pPr>
      <w:r w:rsidRPr="006223DA">
        <w:rPr>
          <w:rFonts w:ascii="Arial" w:hAnsi="Arial" w:cs="Arial"/>
          <w:color w:val="1F3864" w:themeColor="accent5" w:themeShade="80"/>
          <w:sz w:val="20"/>
          <w:szCs w:val="20"/>
        </w:rPr>
        <w:t xml:space="preserve">HOUSECODE PIRS P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proofErr w:type="gramStart"/>
      <w:r w:rsidRPr="006223DA">
        <w:rPr>
          <w:rFonts w:ascii="Arial" w:hAnsi="Arial" w:cs="Arial"/>
          <w:color w:val="1F3864" w:themeColor="accent5" w:themeShade="80"/>
          <w:sz w:val="20"/>
          <w:szCs w:val="20"/>
        </w:rPr>
        <w:t>DoNothing;</w:t>
      </w:r>
      <w:r w:rsidR="0049536E">
        <w:t>Devices</w:t>
      </w:r>
      <w:proofErr w:type="spellEnd"/>
      <w:proofErr w:type="gramEnd"/>
    </w:p>
    <w:p w14:paraId="1825904B" w14:textId="77777777" w:rsidR="0066365A" w:rsidRPr="0066365A" w:rsidRDefault="0066365A" w:rsidP="0066365A">
      <w:r>
        <w:t>Declare all of your devices with house codes reflecting which rooms they are in.</w:t>
      </w:r>
    </w:p>
    <w:p w14:paraId="741D3BD9"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LAMP </w:t>
      </w:r>
      <w:proofErr w:type="spellStart"/>
      <w:r w:rsidRPr="006223DA">
        <w:rPr>
          <w:rFonts w:ascii="Arial" w:hAnsi="Arial" w:cs="Arial"/>
          <w:color w:val="1F3864" w:themeColor="accent5" w:themeShade="80"/>
          <w:sz w:val="20"/>
          <w:szCs w:val="20"/>
        </w:rPr>
        <w:t>Lounge.CeilingLights</w:t>
      </w:r>
      <w:proofErr w:type="spellEnd"/>
      <w:r w:rsidRPr="006223DA">
        <w:rPr>
          <w:rFonts w:ascii="Arial" w:hAnsi="Arial" w:cs="Arial"/>
          <w:color w:val="1F3864" w:themeColor="accent5" w:themeShade="80"/>
          <w:sz w:val="20"/>
          <w:szCs w:val="20"/>
        </w:rPr>
        <w:t xml:space="preserve"> B 2;</w:t>
      </w:r>
    </w:p>
    <w:p w14:paraId="208DF34A"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B 15 OFFPROCEDURE </w:t>
      </w:r>
      <w:proofErr w:type="spellStart"/>
      <w:r w:rsidRPr="006223DA">
        <w:rPr>
          <w:rFonts w:ascii="Arial" w:hAnsi="Arial" w:cs="Arial"/>
          <w:color w:val="1F3864" w:themeColor="accent5" w:themeShade="80"/>
          <w:sz w:val="20"/>
          <w:szCs w:val="20"/>
        </w:rPr>
        <w:t>TvOff</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TvOn</w:t>
      </w:r>
      <w:proofErr w:type="spellEnd"/>
      <w:r w:rsidRPr="006223DA">
        <w:rPr>
          <w:rFonts w:ascii="Arial" w:hAnsi="Arial" w:cs="Arial"/>
          <w:color w:val="1F3864" w:themeColor="accent5" w:themeShade="80"/>
          <w:sz w:val="20"/>
          <w:szCs w:val="20"/>
        </w:rPr>
        <w:t>;</w:t>
      </w:r>
    </w:p>
    <w:p w14:paraId="00BB1050"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LAMP </w:t>
      </w:r>
      <w:proofErr w:type="spellStart"/>
      <w:r w:rsidRPr="006223DA">
        <w:rPr>
          <w:rFonts w:ascii="Arial" w:hAnsi="Arial" w:cs="Arial"/>
          <w:color w:val="1F3864" w:themeColor="accent5" w:themeShade="80"/>
          <w:sz w:val="20"/>
          <w:szCs w:val="20"/>
        </w:rPr>
        <w:t>Bedroom.CeilingLight</w:t>
      </w:r>
      <w:proofErr w:type="spellEnd"/>
      <w:r w:rsidRPr="006223DA">
        <w:rPr>
          <w:rFonts w:ascii="Arial" w:hAnsi="Arial" w:cs="Arial"/>
          <w:color w:val="1F3864" w:themeColor="accent5" w:themeShade="80"/>
          <w:sz w:val="20"/>
          <w:szCs w:val="20"/>
        </w:rPr>
        <w:t xml:space="preserve">    C 1;</w:t>
      </w:r>
    </w:p>
    <w:p w14:paraId="236D89E8"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     </w:t>
      </w:r>
      <w:proofErr w:type="spellStart"/>
      <w:r w:rsidRPr="006223DA">
        <w:rPr>
          <w:rFonts w:ascii="Arial" w:hAnsi="Arial" w:cs="Arial"/>
          <w:color w:val="1F3864" w:themeColor="accent5" w:themeShade="80"/>
          <w:sz w:val="20"/>
          <w:szCs w:val="20"/>
        </w:rPr>
        <w:t>Bedroom.Radio</w:t>
      </w:r>
      <w:proofErr w:type="spellEnd"/>
      <w:r w:rsidRPr="006223DA">
        <w:rPr>
          <w:rFonts w:ascii="Arial" w:hAnsi="Arial" w:cs="Arial"/>
          <w:color w:val="1F3864" w:themeColor="accent5" w:themeShade="80"/>
          <w:sz w:val="20"/>
          <w:szCs w:val="20"/>
        </w:rPr>
        <w:t xml:space="preserve"> C 13;</w:t>
      </w:r>
    </w:p>
    <w:p w14:paraId="3C504FA4"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Lounge.PIR</w:t>
      </w:r>
      <w:proofErr w:type="spellEnd"/>
      <w:r w:rsidRPr="006223DA">
        <w:rPr>
          <w:rFonts w:ascii="Arial" w:hAnsi="Arial" w:cs="Arial"/>
          <w:color w:val="1F3864" w:themeColor="accent5" w:themeShade="80"/>
          <w:sz w:val="20"/>
          <w:szCs w:val="20"/>
        </w:rPr>
        <w:t xml:space="preserve"> P 3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Lounge</w:t>
      </w:r>
      <w:proofErr w:type="spellEnd"/>
      <w:r w:rsidRPr="006223DA">
        <w:rPr>
          <w:rFonts w:ascii="Arial" w:hAnsi="Arial" w:cs="Arial"/>
          <w:color w:val="1F3864" w:themeColor="accent5" w:themeShade="80"/>
          <w:sz w:val="20"/>
          <w:szCs w:val="20"/>
        </w:rPr>
        <w:t>;</w:t>
      </w:r>
    </w:p>
    <w:p w14:paraId="700C1B0F"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Lounge.PIRDark</w:t>
      </w:r>
      <w:proofErr w:type="spellEnd"/>
      <w:r w:rsidRPr="006223DA">
        <w:rPr>
          <w:rFonts w:ascii="Arial" w:hAnsi="Arial" w:cs="Arial"/>
          <w:color w:val="1F3864" w:themeColor="accent5" w:themeShade="80"/>
          <w:sz w:val="20"/>
          <w:szCs w:val="20"/>
        </w:rPr>
        <w:t xml:space="preserve"> P 4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w:t>
      </w:r>
    </w:p>
    <w:p w14:paraId="1B76F3C1"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Bedroom.PIR</w:t>
      </w:r>
      <w:proofErr w:type="spellEnd"/>
      <w:r w:rsidRPr="006223DA">
        <w:rPr>
          <w:rFonts w:ascii="Arial" w:hAnsi="Arial" w:cs="Arial"/>
          <w:color w:val="1F3864" w:themeColor="accent5" w:themeShade="80"/>
          <w:sz w:val="20"/>
          <w:szCs w:val="20"/>
        </w:rPr>
        <w:t xml:space="preserve"> P </w:t>
      </w:r>
      <w:proofErr w:type="gramStart"/>
      <w:r w:rsidRPr="006223DA">
        <w:rPr>
          <w:rFonts w:ascii="Arial" w:hAnsi="Arial" w:cs="Arial"/>
          <w:color w:val="1F3864" w:themeColor="accent5" w:themeShade="80"/>
          <w:sz w:val="20"/>
          <w:szCs w:val="20"/>
        </w:rPr>
        <w:t>11  OFFPROCEDURE</w:t>
      </w:r>
      <w:proofErr w:type="gram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Bedroom</w:t>
      </w:r>
      <w:proofErr w:type="spellEnd"/>
      <w:r w:rsidRPr="006223DA">
        <w:rPr>
          <w:rFonts w:ascii="Arial" w:hAnsi="Arial" w:cs="Arial"/>
          <w:color w:val="1F3864" w:themeColor="accent5" w:themeShade="80"/>
          <w:sz w:val="20"/>
          <w:szCs w:val="20"/>
        </w:rPr>
        <w:t>;</w:t>
      </w:r>
    </w:p>
    <w:p w14:paraId="3D71FCC5" w14:textId="77777777" w:rsidR="00180A9E" w:rsidRPr="008D6C97"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Bedroom.PIRDark</w:t>
      </w:r>
      <w:proofErr w:type="spellEnd"/>
      <w:r w:rsidRPr="006223DA">
        <w:rPr>
          <w:rFonts w:ascii="Arial" w:hAnsi="Arial" w:cs="Arial"/>
          <w:color w:val="1F3864" w:themeColor="accent5" w:themeShade="80"/>
          <w:sz w:val="20"/>
          <w:szCs w:val="20"/>
        </w:rPr>
        <w:t xml:space="preserve"> P 12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w:t>
      </w:r>
    </w:p>
    <w:p w14:paraId="58FADA3F" w14:textId="77777777" w:rsidR="006223DA" w:rsidRDefault="006223DA" w:rsidP="00A15EA1">
      <w:pPr>
        <w:pStyle w:val="Heading1"/>
        <w:numPr>
          <w:ilvl w:val="2"/>
          <w:numId w:val="5"/>
        </w:numPr>
      </w:pPr>
      <w:r>
        <w:t>Timeouts</w:t>
      </w:r>
    </w:p>
    <w:p w14:paraId="2A938412"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TIMEOU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 xml:space="preserve"> 00:30:00 OFFPROCEDURE </w:t>
      </w:r>
      <w:proofErr w:type="spellStart"/>
      <w:r w:rsidRPr="006223DA">
        <w:rPr>
          <w:rFonts w:ascii="Arial" w:hAnsi="Arial" w:cs="Arial"/>
          <w:color w:val="1F3864" w:themeColor="accent5" w:themeShade="80"/>
          <w:sz w:val="20"/>
          <w:szCs w:val="20"/>
        </w:rPr>
        <w:t>NoOneInLounge</w:t>
      </w:r>
      <w:proofErr w:type="spellEnd"/>
      <w:r w:rsidRPr="006223DA">
        <w:rPr>
          <w:rFonts w:ascii="Arial" w:hAnsi="Arial" w:cs="Arial"/>
          <w:color w:val="1F3864" w:themeColor="accent5" w:themeShade="80"/>
          <w:sz w:val="20"/>
          <w:szCs w:val="20"/>
        </w:rPr>
        <w:t>;</w:t>
      </w:r>
    </w:p>
    <w:p w14:paraId="783E7091"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TIMEOUT Bedroom1EmptyTimeout 00:30:00 OFFPROCEDURE NoOneinBedroom1;</w:t>
      </w:r>
    </w:p>
    <w:p w14:paraId="0E715634" w14:textId="77777777" w:rsidR="003A4E2C" w:rsidRDefault="003A4E2C" w:rsidP="00A15EA1">
      <w:pPr>
        <w:pStyle w:val="Heading1"/>
        <w:numPr>
          <w:ilvl w:val="2"/>
          <w:numId w:val="5"/>
        </w:numPr>
      </w:pPr>
      <w:r>
        <w:lastRenderedPageBreak/>
        <w:t>Variables</w:t>
      </w:r>
    </w:p>
    <w:p w14:paraId="2D04AF2E"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personEnum</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Bed</w:t>
      </w:r>
      <w:proofErr w:type="spellEnd"/>
      <w:r w:rsidRPr="006223DA">
        <w:rPr>
          <w:rFonts w:ascii="Arial" w:hAnsi="Arial" w:cs="Arial"/>
          <w:color w:val="1F3864" w:themeColor="accent5" w:themeShade="80"/>
          <w:sz w:val="20"/>
          <w:szCs w:val="20"/>
        </w:rPr>
        <w:t>);</w:t>
      </w:r>
    </w:p>
    <w:p w14:paraId="27C14A95" w14:textId="77777777" w:rsidR="006223DA" w:rsidRPr="006223DA" w:rsidRDefault="006223DA" w:rsidP="006223DA">
      <w:pPr>
        <w:pStyle w:val="ListParagraph"/>
        <w:ind w:left="360"/>
        <w:rPr>
          <w:rFonts w:ascii="Arial" w:hAnsi="Arial" w:cs="Arial"/>
          <w:color w:val="1F3864" w:themeColor="accent5" w:themeShade="80"/>
          <w:sz w:val="20"/>
          <w:szCs w:val="20"/>
        </w:rPr>
      </w:pPr>
      <w:proofErr w:type="gramStart"/>
      <w:r w:rsidRPr="006223DA">
        <w:rPr>
          <w:rFonts w:ascii="Arial" w:hAnsi="Arial" w:cs="Arial"/>
          <w:color w:val="1F3864" w:themeColor="accent5" w:themeShade="80"/>
          <w:sz w:val="20"/>
          <w:szCs w:val="20"/>
        </w:rPr>
        <w:t>INT  person</w:t>
      </w:r>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w:t>
      </w:r>
    </w:p>
    <w:p w14:paraId="3D570BEC"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DarknessEnum</w:t>
      </w:r>
      <w:proofErr w:type="spellEnd"/>
      <w:r w:rsidRPr="006223DA">
        <w:rPr>
          <w:rFonts w:ascii="Arial" w:hAnsi="Arial" w:cs="Arial"/>
          <w:color w:val="1F3864" w:themeColor="accent5" w:themeShade="80"/>
          <w:sz w:val="20"/>
          <w:szCs w:val="20"/>
        </w:rPr>
        <w:t xml:space="preserve"> (Light,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Dark);</w:t>
      </w:r>
    </w:p>
    <w:p w14:paraId="4F7135C0"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INT darkness = Dark;</w:t>
      </w:r>
    </w:p>
    <w:p w14:paraId="4527D87F"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TimeEnum</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Bed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EncourageToBed</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Sleep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w:t>
      </w:r>
    </w:p>
    <w:p w14:paraId="24A9607F"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INT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w:t>
      </w:r>
    </w:p>
    <w:p w14:paraId="10E7B23E"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r w:rsidRPr="006223DA">
        <w:rPr>
          <w:rFonts w:ascii="Arial" w:hAnsi="Arial" w:cs="Arial"/>
          <w:color w:val="1F3864" w:themeColor="accent5" w:themeShade="80"/>
          <w:sz w:val="20"/>
          <w:szCs w:val="20"/>
        </w:rPr>
        <w:t>tvNewsWantedInLounge</w:t>
      </w:r>
      <w:proofErr w:type="spellEnd"/>
      <w:r w:rsidRPr="006223DA">
        <w:rPr>
          <w:rFonts w:ascii="Arial" w:hAnsi="Arial" w:cs="Arial"/>
          <w:color w:val="1F3864" w:themeColor="accent5" w:themeShade="80"/>
          <w:sz w:val="20"/>
          <w:szCs w:val="20"/>
        </w:rPr>
        <w:t xml:space="preserve"> = false;</w:t>
      </w:r>
    </w:p>
    <w:p w14:paraId="23ADC0A7"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r w:rsidRPr="006223DA">
        <w:rPr>
          <w:rFonts w:ascii="Arial" w:hAnsi="Arial" w:cs="Arial"/>
          <w:color w:val="1F3864" w:themeColor="accent5" w:themeShade="80"/>
          <w:sz w:val="20"/>
          <w:szCs w:val="20"/>
        </w:rPr>
        <w:t>SomeoneIsInLounge</w:t>
      </w:r>
      <w:proofErr w:type="spellEnd"/>
      <w:r w:rsidRPr="006223DA">
        <w:rPr>
          <w:rFonts w:ascii="Arial" w:hAnsi="Arial" w:cs="Arial"/>
          <w:color w:val="1F3864" w:themeColor="accent5" w:themeShade="80"/>
          <w:sz w:val="20"/>
          <w:szCs w:val="20"/>
        </w:rPr>
        <w:t xml:space="preserve"> = false;</w:t>
      </w:r>
    </w:p>
    <w:p w14:paraId="5BC48F1F"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proofErr w:type="gramStart"/>
      <w:r w:rsidRPr="006223DA">
        <w:rPr>
          <w:rFonts w:ascii="Arial" w:hAnsi="Arial" w:cs="Arial"/>
          <w:color w:val="1F3864" w:themeColor="accent5" w:themeShade="80"/>
          <w:sz w:val="20"/>
          <w:szCs w:val="20"/>
        </w:rPr>
        <w:t>SomeoneIsInBedRoom</w:t>
      </w:r>
      <w:proofErr w:type="spellEnd"/>
      <w:r w:rsidRPr="006223DA">
        <w:rPr>
          <w:rFonts w:ascii="Arial" w:hAnsi="Arial" w:cs="Arial"/>
          <w:color w:val="1F3864" w:themeColor="accent5" w:themeShade="80"/>
          <w:sz w:val="20"/>
          <w:szCs w:val="20"/>
        </w:rPr>
        <w:t xml:space="preserve">  =</w:t>
      </w:r>
      <w:proofErr w:type="gramEnd"/>
      <w:r w:rsidRPr="006223DA">
        <w:rPr>
          <w:rFonts w:ascii="Arial" w:hAnsi="Arial" w:cs="Arial"/>
          <w:color w:val="1F3864" w:themeColor="accent5" w:themeShade="80"/>
          <w:sz w:val="20"/>
          <w:szCs w:val="20"/>
        </w:rPr>
        <w:t xml:space="preserve"> false;</w:t>
      </w:r>
    </w:p>
    <w:p w14:paraId="1EB38AE8" w14:textId="77777777" w:rsidR="00A15EA1" w:rsidRDefault="00A15EA1" w:rsidP="00A15EA1">
      <w:pPr>
        <w:pStyle w:val="Heading1"/>
        <w:numPr>
          <w:ilvl w:val="2"/>
          <w:numId w:val="5"/>
        </w:numPr>
      </w:pPr>
      <w:r>
        <w:t xml:space="preserve">Procedures </w:t>
      </w:r>
    </w:p>
    <w:p w14:paraId="68E4964F" w14:textId="77777777" w:rsidR="00A15EA1" w:rsidRDefault="00A15EA1" w:rsidP="00A15EA1">
      <w:pPr>
        <w:pStyle w:val="Heading1"/>
        <w:numPr>
          <w:ilvl w:val="3"/>
          <w:numId w:val="5"/>
        </w:numPr>
      </w:pPr>
      <w:proofErr w:type="spellStart"/>
      <w:r>
        <w:t>DoNothing</w:t>
      </w:r>
      <w:proofErr w:type="spellEnd"/>
    </w:p>
    <w:p w14:paraId="24673F19" w14:textId="77777777" w:rsidR="009D6BAB" w:rsidRPr="009D6BAB" w:rsidRDefault="009D6BAB" w:rsidP="009D6BAB">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 xml:space="preserve">PROCEDURE </w:t>
      </w:r>
      <w:proofErr w:type="spellStart"/>
      <w:r w:rsidRPr="009D6BAB">
        <w:rPr>
          <w:rFonts w:ascii="Arial" w:hAnsi="Arial" w:cs="Arial"/>
          <w:color w:val="1F3864" w:themeColor="accent5" w:themeShade="80"/>
          <w:sz w:val="20"/>
          <w:szCs w:val="20"/>
        </w:rPr>
        <w:t>DoNothing</w:t>
      </w:r>
      <w:proofErr w:type="spellEnd"/>
    </w:p>
    <w:p w14:paraId="27EC793A" w14:textId="77777777" w:rsidR="009D6BAB" w:rsidRPr="009D6BAB" w:rsidRDefault="009D6BAB" w:rsidP="009D6BAB">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END;</w:t>
      </w:r>
    </w:p>
    <w:p w14:paraId="35F36310" w14:textId="77777777" w:rsidR="00A15EA1" w:rsidRDefault="00A15EA1" w:rsidP="00A15EA1">
      <w:pPr>
        <w:pStyle w:val="Heading1"/>
        <w:numPr>
          <w:ilvl w:val="3"/>
          <w:numId w:val="5"/>
        </w:numPr>
      </w:pPr>
      <w:proofErr w:type="spellStart"/>
      <w:r w:rsidRPr="00A15EA1">
        <w:t>AllOffB</w:t>
      </w:r>
      <w:proofErr w:type="spellEnd"/>
    </w:p>
    <w:p w14:paraId="552C311B"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AllOffB</w:t>
      </w:r>
      <w:proofErr w:type="spellEnd"/>
      <w:r w:rsidRPr="006223DA">
        <w:rPr>
          <w:rFonts w:ascii="Arial" w:hAnsi="Arial" w:cs="Arial"/>
          <w:color w:val="1F3864" w:themeColor="accent5" w:themeShade="80"/>
          <w:sz w:val="20"/>
          <w:szCs w:val="20"/>
        </w:rPr>
        <w:t xml:space="preserve"> </w:t>
      </w:r>
    </w:p>
    <w:p w14:paraId="1B64BFEA"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 xml:space="preserve"> THEN</w:t>
      </w:r>
    </w:p>
    <w:p w14:paraId="03232517"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14:paraId="765295DB"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14:paraId="594BDCBC"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THEN</w:t>
      </w:r>
    </w:p>
    <w:p w14:paraId="4E5FF189"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14:paraId="51C1FB6C"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NDIF;</w:t>
      </w:r>
    </w:p>
    <w:p w14:paraId="19D7323B"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14:paraId="6FAECCA9" w14:textId="77777777"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14:paraId="1FEE5753" w14:textId="77777777" w:rsidR="00A15EA1" w:rsidRDefault="00A15EA1" w:rsidP="009D6BAB">
      <w:pPr>
        <w:pStyle w:val="Heading1"/>
        <w:numPr>
          <w:ilvl w:val="3"/>
          <w:numId w:val="5"/>
        </w:numPr>
      </w:pPr>
      <w:proofErr w:type="spellStart"/>
      <w:r>
        <w:t>AllOffC</w:t>
      </w:r>
      <w:proofErr w:type="spellEnd"/>
    </w:p>
    <w:p w14:paraId="1598BC3C"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AllOffC</w:t>
      </w:r>
      <w:proofErr w:type="spellEnd"/>
      <w:r w:rsidRPr="006223DA">
        <w:rPr>
          <w:rFonts w:ascii="Arial" w:hAnsi="Arial" w:cs="Arial"/>
          <w:color w:val="1F3864" w:themeColor="accent5" w:themeShade="80"/>
          <w:sz w:val="20"/>
          <w:szCs w:val="20"/>
        </w:rPr>
        <w:t xml:space="preserve"> // what happens when the C house code (upstairs) all off button is pressed</w:t>
      </w:r>
    </w:p>
    <w:p w14:paraId="1F79FC4D"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 xml:space="preserve"> THEN</w:t>
      </w:r>
    </w:p>
    <w:p w14:paraId="25D0D9C9"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14:paraId="583FB641"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14:paraId="1F3FCB55"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THEN</w:t>
      </w:r>
    </w:p>
    <w:p w14:paraId="6D684F0C"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14:paraId="55AD7106"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LSE</w:t>
      </w:r>
    </w:p>
    <w:p w14:paraId="79D5E225"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proofErr w:type="gramStart"/>
      <w:r w:rsidRPr="006223DA">
        <w:rPr>
          <w:rFonts w:ascii="Arial" w:hAnsi="Arial" w:cs="Arial"/>
          <w:color w:val="1F3864" w:themeColor="accent5" w:themeShade="80"/>
          <w:sz w:val="20"/>
          <w:szCs w:val="20"/>
        </w:rPr>
        <w:t>EncourageToBed</w:t>
      </w:r>
      <w:proofErr w:type="spellEnd"/>
      <w:r w:rsidRPr="006223DA">
        <w:rPr>
          <w:rFonts w:ascii="Arial" w:hAnsi="Arial" w:cs="Arial"/>
          <w:color w:val="1F3864" w:themeColor="accent5" w:themeShade="80"/>
          <w:sz w:val="20"/>
          <w:szCs w:val="20"/>
        </w:rPr>
        <w:t>;</w:t>
      </w:r>
      <w:proofErr w:type="gramEnd"/>
    </w:p>
    <w:p w14:paraId="1D51A605"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proofErr w:type="gramStart"/>
      <w:r w:rsidRPr="006223DA">
        <w:rPr>
          <w:rFonts w:ascii="Arial" w:hAnsi="Arial" w:cs="Arial"/>
          <w:color w:val="1F3864" w:themeColor="accent5" w:themeShade="80"/>
          <w:sz w:val="20"/>
          <w:szCs w:val="20"/>
        </w:rPr>
        <w:t>SleepTime</w:t>
      </w:r>
      <w:proofErr w:type="spellEnd"/>
      <w:r w:rsidRPr="006223DA">
        <w:rPr>
          <w:rFonts w:ascii="Arial" w:hAnsi="Arial" w:cs="Arial"/>
          <w:color w:val="1F3864" w:themeColor="accent5" w:themeShade="80"/>
          <w:sz w:val="20"/>
          <w:szCs w:val="20"/>
        </w:rPr>
        <w:t>;</w:t>
      </w:r>
      <w:proofErr w:type="gramEnd"/>
    </w:p>
    <w:p w14:paraId="605ADBF7"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NDIF;</w:t>
      </w:r>
    </w:p>
    <w:p w14:paraId="18B57DE1"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ENDIF;</w:t>
      </w:r>
    </w:p>
    <w:p w14:paraId="05AAF0D7" w14:textId="77777777"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14:paraId="09E62241" w14:textId="77777777" w:rsidR="00493BB6" w:rsidRDefault="00A15EA1" w:rsidP="00493BB6">
      <w:pPr>
        <w:pStyle w:val="Heading1"/>
        <w:numPr>
          <w:ilvl w:val="3"/>
          <w:numId w:val="5"/>
        </w:numPr>
      </w:pPr>
      <w:proofErr w:type="spellStart"/>
      <w:r>
        <w:t>SomebodyIn</w:t>
      </w:r>
      <w:proofErr w:type="spellEnd"/>
    </w:p>
    <w:p w14:paraId="5CBCC94A"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w:t>
      </w:r>
      <w:proofErr w:type="spellEnd"/>
    </w:p>
    <w:p w14:paraId="51830621"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person ==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 xml:space="preserve"> THEN</w:t>
      </w:r>
    </w:p>
    <w:p w14:paraId="2A8F0F8F"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person = </w:t>
      </w:r>
      <w:proofErr w:type="spellStart"/>
      <w:proofErr w:type="gramStart"/>
      <w:r w:rsidRPr="006223DA">
        <w:rPr>
          <w:rFonts w:ascii="Arial" w:hAnsi="Arial" w:cs="Arial"/>
          <w:color w:val="1F3864" w:themeColor="accent5" w:themeShade="80"/>
          <w:sz w:val="20"/>
          <w:szCs w:val="20"/>
        </w:rPr>
        <w:t>PersonSomeoneIn</w:t>
      </w:r>
      <w:proofErr w:type="spellEnd"/>
      <w:r w:rsidRPr="006223DA">
        <w:rPr>
          <w:rFonts w:ascii="Arial" w:hAnsi="Arial" w:cs="Arial"/>
          <w:color w:val="1F3864" w:themeColor="accent5" w:themeShade="80"/>
          <w:sz w:val="20"/>
          <w:szCs w:val="20"/>
        </w:rPr>
        <w:t>;</w:t>
      </w:r>
      <w:proofErr w:type="gramEnd"/>
    </w:p>
    <w:p w14:paraId="4D54A62F"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14:paraId="43782C9F" w14:textId="77777777"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14:paraId="7454978A" w14:textId="77777777" w:rsidR="00A15EA1" w:rsidRDefault="00493BB6" w:rsidP="00493BB6">
      <w:pPr>
        <w:pStyle w:val="Heading1"/>
        <w:numPr>
          <w:ilvl w:val="3"/>
          <w:numId w:val="5"/>
        </w:numPr>
      </w:pPr>
      <w:proofErr w:type="spellStart"/>
      <w:r w:rsidRPr="00493BB6">
        <w:lastRenderedPageBreak/>
        <w:t>GoingDark</w:t>
      </w:r>
      <w:proofErr w:type="spellEnd"/>
    </w:p>
    <w:p w14:paraId="6C4689C8"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 xml:space="preserve"> //Fires if any PIR says its Dark - However this also happens whenever we switch lights off.</w:t>
      </w:r>
    </w:p>
    <w:p w14:paraId="6920B936"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xml:space="preserve"> THEN //check whether it is nearly time for sunset</w:t>
      </w:r>
    </w:p>
    <w:p w14:paraId="276E3AB0"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unSet</w:t>
      </w:r>
      <w:proofErr w:type="spellEnd"/>
      <w:r w:rsidRPr="006223DA">
        <w:rPr>
          <w:rFonts w:ascii="Arial" w:hAnsi="Arial" w:cs="Arial"/>
          <w:color w:val="1F3864" w:themeColor="accent5" w:themeShade="80"/>
          <w:sz w:val="20"/>
          <w:szCs w:val="20"/>
        </w:rPr>
        <w:t>;</w:t>
      </w:r>
    </w:p>
    <w:p w14:paraId="4ACE4542"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14:paraId="6643CE37" w14:textId="77777777" w:rsidR="00C2652D" w:rsidRPr="00C2652D"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14:paraId="524AFAA2" w14:textId="77777777" w:rsidR="00493BB6" w:rsidRDefault="00493BB6" w:rsidP="00493BB6">
      <w:pPr>
        <w:pStyle w:val="Heading1"/>
        <w:numPr>
          <w:ilvl w:val="3"/>
          <w:numId w:val="5"/>
        </w:numPr>
      </w:pPr>
      <w:proofErr w:type="spellStart"/>
      <w:r w:rsidRPr="00A15EA1">
        <w:t>SomebodyInLounge</w:t>
      </w:r>
      <w:proofErr w:type="spellEnd"/>
    </w:p>
    <w:p w14:paraId="217DECD9"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Lounge</w:t>
      </w:r>
      <w:proofErr w:type="spellEnd"/>
    </w:p>
    <w:p w14:paraId="76F40C0F"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tvNewsWantedInLounge</w:t>
      </w:r>
      <w:proofErr w:type="spellEnd"/>
      <w:r w:rsidRPr="006223DA">
        <w:rPr>
          <w:rFonts w:ascii="Arial" w:hAnsi="Arial" w:cs="Arial"/>
          <w:color w:val="1F3864" w:themeColor="accent5" w:themeShade="80"/>
          <w:sz w:val="20"/>
          <w:szCs w:val="20"/>
        </w:rPr>
        <w:t xml:space="preserve"> THEN</w:t>
      </w:r>
    </w:p>
    <w:p w14:paraId="0B7F8361"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TvOn</w:t>
      </w:r>
      <w:proofErr w:type="spellEnd"/>
      <w:r w:rsidRPr="006223DA">
        <w:rPr>
          <w:rFonts w:ascii="Arial" w:hAnsi="Arial" w:cs="Arial"/>
          <w:color w:val="1F3864" w:themeColor="accent5" w:themeShade="80"/>
          <w:sz w:val="20"/>
          <w:szCs w:val="20"/>
        </w:rPr>
        <w:t>;</w:t>
      </w:r>
    </w:p>
    <w:p w14:paraId="35DFD151"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14:paraId="666DE94A"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proofErr w:type="spellStart"/>
      <w:r w:rsidRPr="006223DA">
        <w:rPr>
          <w:rFonts w:ascii="Arial" w:hAnsi="Arial" w:cs="Arial"/>
          <w:color w:val="1F3864" w:themeColor="accent5" w:themeShade="80"/>
          <w:sz w:val="20"/>
          <w:szCs w:val="20"/>
        </w:rPr>
        <w:t>SomeoneIsInLounge</w:t>
      </w:r>
      <w:proofErr w:type="spellEnd"/>
      <w:r w:rsidRPr="006223DA">
        <w:rPr>
          <w:rFonts w:ascii="Arial" w:hAnsi="Arial" w:cs="Arial"/>
          <w:color w:val="1F3864" w:themeColor="accent5" w:themeShade="80"/>
          <w:sz w:val="20"/>
          <w:szCs w:val="20"/>
        </w:rPr>
        <w:t xml:space="preserve"> = TRUE;</w:t>
      </w:r>
    </w:p>
    <w:p w14:paraId="219BA60F"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 ON THEN</w:t>
      </w:r>
    </w:p>
    <w:p w14:paraId="6B3E4FAF"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RESE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 xml:space="preserve"> DURATION 01:30:00;</w:t>
      </w:r>
    </w:p>
    <w:p w14:paraId="5083DC4B"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14:paraId="6DA6FC7D"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RESE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w:t>
      </w:r>
    </w:p>
    <w:p w14:paraId="3A31400C"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14:paraId="0E72D0EC"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14:paraId="65C5A8ED"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Dark AND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 OFF THEN</w:t>
      </w:r>
    </w:p>
    <w:p w14:paraId="6AEE78F7"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Lounge.CeilingLights</w:t>
      </w:r>
      <w:proofErr w:type="spellEnd"/>
      <w:r w:rsidRPr="006223DA">
        <w:rPr>
          <w:rFonts w:ascii="Arial" w:hAnsi="Arial" w:cs="Arial"/>
          <w:color w:val="1F3864" w:themeColor="accent5" w:themeShade="80"/>
          <w:sz w:val="20"/>
          <w:szCs w:val="20"/>
        </w:rPr>
        <w:t xml:space="preserve"> ON DURATION 00:20:00;</w:t>
      </w:r>
    </w:p>
    <w:p w14:paraId="59A39902"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14:paraId="7431D689" w14:textId="77777777" w:rsidR="00C2652D" w:rsidRPr="00C2652D"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14:paraId="37004CCB" w14:textId="77777777" w:rsidR="00493BB6" w:rsidRDefault="00493BB6" w:rsidP="00493BB6">
      <w:pPr>
        <w:pStyle w:val="Heading1"/>
        <w:numPr>
          <w:ilvl w:val="3"/>
          <w:numId w:val="5"/>
        </w:numPr>
      </w:pPr>
      <w:proofErr w:type="spellStart"/>
      <w:r>
        <w:t>SomebodyInBedroom</w:t>
      </w:r>
      <w:proofErr w:type="spellEnd"/>
    </w:p>
    <w:p w14:paraId="218EC783"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Bedroom</w:t>
      </w:r>
      <w:proofErr w:type="spellEnd"/>
    </w:p>
    <w:p w14:paraId="7D88B62A"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RESET Bedroom1EmptyTimeout;</w:t>
      </w:r>
    </w:p>
    <w:p w14:paraId="00C177B3"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14:paraId="1919CD0B"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Dark AND </w:t>
      </w:r>
      <w:proofErr w:type="gramStart"/>
      <w:r w:rsidRPr="006223DA">
        <w:rPr>
          <w:rFonts w:ascii="Arial" w:hAnsi="Arial" w:cs="Arial"/>
          <w:color w:val="1F3864" w:themeColor="accent5" w:themeShade="80"/>
          <w:sz w:val="20"/>
          <w:szCs w:val="20"/>
        </w:rPr>
        <w:t>person !</w:t>
      </w:r>
      <w:proofErr w:type="gram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Bed</w:t>
      </w:r>
      <w:proofErr w:type="spellEnd"/>
      <w:r w:rsidRPr="006223DA">
        <w:rPr>
          <w:rFonts w:ascii="Arial" w:hAnsi="Arial" w:cs="Arial"/>
          <w:color w:val="1F3864" w:themeColor="accent5" w:themeShade="80"/>
          <w:sz w:val="20"/>
          <w:szCs w:val="20"/>
        </w:rPr>
        <w:t xml:space="preserve"> THEN</w:t>
      </w:r>
    </w:p>
    <w:p w14:paraId="0DDBEFA0"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Bedroom.CeilingLight</w:t>
      </w:r>
      <w:proofErr w:type="spellEnd"/>
      <w:r w:rsidRPr="006223DA">
        <w:rPr>
          <w:rFonts w:ascii="Arial" w:hAnsi="Arial" w:cs="Arial"/>
          <w:color w:val="1F3864" w:themeColor="accent5" w:themeShade="80"/>
          <w:sz w:val="20"/>
          <w:szCs w:val="20"/>
        </w:rPr>
        <w:t xml:space="preserve"> ON DURATION 00:20:00;</w:t>
      </w:r>
    </w:p>
    <w:p w14:paraId="498476D3"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14:paraId="79CF467E" w14:textId="77777777" w:rsidR="004D6735" w:rsidRPr="004D6735"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14:paraId="1FD03D05" w14:textId="77777777" w:rsidR="006223DA" w:rsidRDefault="00A15EA1" w:rsidP="00A15EA1">
      <w:pPr>
        <w:pStyle w:val="Heading1"/>
        <w:numPr>
          <w:ilvl w:val="3"/>
          <w:numId w:val="5"/>
        </w:numPr>
      </w:pPr>
      <w:proofErr w:type="spellStart"/>
      <w:r>
        <w:t>TvOn</w:t>
      </w:r>
      <w:proofErr w:type="spellEnd"/>
    </w:p>
    <w:p w14:paraId="12C1BC5D"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TvOn</w:t>
      </w:r>
      <w:proofErr w:type="spellEnd"/>
    </w:p>
    <w:p w14:paraId="2D640391" w14:textId="77777777"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ON DURATION 00:40:00;</w:t>
      </w:r>
    </w:p>
    <w:p w14:paraId="70E9ABF6" w14:textId="77777777" w:rsidR="006223DA" w:rsidRPr="004D6735"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14:paraId="4F76F7D9" w14:textId="77777777" w:rsidR="006223DA" w:rsidRDefault="006223DA" w:rsidP="00A15EA1">
      <w:pPr>
        <w:pStyle w:val="Heading1"/>
        <w:numPr>
          <w:ilvl w:val="3"/>
          <w:numId w:val="5"/>
        </w:numPr>
      </w:pPr>
      <w:proofErr w:type="spellStart"/>
      <w:r>
        <w:t>WakeUpWorking</w:t>
      </w:r>
      <w:proofErr w:type="spellEnd"/>
    </w:p>
    <w:p w14:paraId="220F26DC"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WakeUpWorking</w:t>
      </w:r>
      <w:proofErr w:type="spellEnd"/>
    </w:p>
    <w:p w14:paraId="3A529665"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r w:rsidRPr="00056876">
        <w:rPr>
          <w:rFonts w:ascii="Arial" w:hAnsi="Arial" w:cs="Arial"/>
          <w:color w:val="1F3864" w:themeColor="accent5" w:themeShade="80"/>
          <w:sz w:val="20"/>
          <w:szCs w:val="20"/>
        </w:rPr>
        <w:t>tvNewsWantedInLounge</w:t>
      </w:r>
      <w:proofErr w:type="spellEnd"/>
      <w:r w:rsidRPr="00056876">
        <w:rPr>
          <w:rFonts w:ascii="Arial" w:hAnsi="Arial" w:cs="Arial"/>
          <w:color w:val="1F3864" w:themeColor="accent5" w:themeShade="80"/>
          <w:sz w:val="20"/>
          <w:szCs w:val="20"/>
        </w:rPr>
        <w:t xml:space="preserve"> = </w:t>
      </w:r>
      <w:proofErr w:type="gramStart"/>
      <w:r w:rsidRPr="00056876">
        <w:rPr>
          <w:rFonts w:ascii="Arial" w:hAnsi="Arial" w:cs="Arial"/>
          <w:color w:val="1F3864" w:themeColor="accent5" w:themeShade="80"/>
          <w:sz w:val="20"/>
          <w:szCs w:val="20"/>
        </w:rPr>
        <w:t>true;</w:t>
      </w:r>
      <w:proofErr w:type="gramEnd"/>
    </w:p>
    <w:p w14:paraId="0D607DAE"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Radio</w:t>
      </w:r>
      <w:proofErr w:type="spellEnd"/>
      <w:r w:rsidRPr="00056876">
        <w:rPr>
          <w:rFonts w:ascii="Arial" w:hAnsi="Arial" w:cs="Arial"/>
          <w:color w:val="1F3864" w:themeColor="accent5" w:themeShade="80"/>
          <w:sz w:val="20"/>
          <w:szCs w:val="20"/>
        </w:rPr>
        <w:t xml:space="preserve"> ON DURATION 01:01:00;</w:t>
      </w:r>
    </w:p>
    <w:p w14:paraId="49C23FA5"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14:paraId="3C108910" w14:textId="77777777" w:rsidR="006223DA" w:rsidRDefault="006223DA" w:rsidP="00A15EA1">
      <w:pPr>
        <w:pStyle w:val="Heading1"/>
        <w:numPr>
          <w:ilvl w:val="3"/>
          <w:numId w:val="5"/>
        </w:numPr>
      </w:pPr>
      <w:proofErr w:type="spellStart"/>
      <w:r>
        <w:t>WakeUpNonWorking</w:t>
      </w:r>
      <w:proofErr w:type="spellEnd"/>
    </w:p>
    <w:p w14:paraId="616708C5"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WakeUpNonWorking</w:t>
      </w:r>
      <w:proofErr w:type="spellEnd"/>
    </w:p>
    <w:p w14:paraId="48C8653A"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Radio</w:t>
      </w:r>
      <w:proofErr w:type="spellEnd"/>
      <w:r w:rsidRPr="00056876">
        <w:rPr>
          <w:rFonts w:ascii="Arial" w:hAnsi="Arial" w:cs="Arial"/>
          <w:color w:val="1F3864" w:themeColor="accent5" w:themeShade="80"/>
          <w:sz w:val="20"/>
          <w:szCs w:val="20"/>
        </w:rPr>
        <w:t xml:space="preserve"> ON DURATION 01:01:00;</w:t>
      </w:r>
    </w:p>
    <w:p w14:paraId="4AE03EFB"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14:paraId="17DD0604" w14:textId="77777777" w:rsidR="006223DA" w:rsidRDefault="006223DA" w:rsidP="00A15EA1">
      <w:pPr>
        <w:pStyle w:val="Heading1"/>
        <w:numPr>
          <w:ilvl w:val="3"/>
          <w:numId w:val="5"/>
        </w:numPr>
      </w:pPr>
      <w:proofErr w:type="spellStart"/>
      <w:r>
        <w:lastRenderedPageBreak/>
        <w:t>NoOneInLounge</w:t>
      </w:r>
      <w:proofErr w:type="spellEnd"/>
    </w:p>
    <w:p w14:paraId="153C9156"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NoOneInLounge</w:t>
      </w:r>
      <w:proofErr w:type="spellEnd"/>
    </w:p>
    <w:p w14:paraId="4FA04777"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r w:rsidRPr="00056876">
        <w:rPr>
          <w:rFonts w:ascii="Arial" w:hAnsi="Arial" w:cs="Arial"/>
          <w:color w:val="1F3864" w:themeColor="accent5" w:themeShade="80"/>
          <w:sz w:val="20"/>
          <w:szCs w:val="20"/>
        </w:rPr>
        <w:t>SomeoneIsInLounge</w:t>
      </w:r>
      <w:proofErr w:type="spellEnd"/>
      <w:r w:rsidRPr="00056876">
        <w:rPr>
          <w:rFonts w:ascii="Arial" w:hAnsi="Arial" w:cs="Arial"/>
          <w:color w:val="1F3864" w:themeColor="accent5" w:themeShade="80"/>
          <w:sz w:val="20"/>
          <w:szCs w:val="20"/>
        </w:rPr>
        <w:t xml:space="preserve"> = FALSE;</w:t>
      </w:r>
    </w:p>
    <w:p w14:paraId="52E2750C"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14:paraId="54B13EE0"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14:paraId="2EC5F855" w14:textId="77777777" w:rsidR="006223DA" w:rsidRDefault="006223DA" w:rsidP="00A15EA1">
      <w:pPr>
        <w:pStyle w:val="Heading1"/>
        <w:numPr>
          <w:ilvl w:val="3"/>
          <w:numId w:val="5"/>
        </w:numPr>
      </w:pPr>
      <w:r>
        <w:t>NoOneInBedroom1</w:t>
      </w:r>
    </w:p>
    <w:p w14:paraId="7BD4B05D"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PROCEDURE NoOneinBedroom1</w:t>
      </w:r>
    </w:p>
    <w:p w14:paraId="297ED7AC"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14:paraId="0224ACF1"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14:paraId="540B49A7" w14:textId="77777777" w:rsidR="006223DA" w:rsidRDefault="006223DA" w:rsidP="00A15EA1">
      <w:pPr>
        <w:pStyle w:val="Heading1"/>
        <w:numPr>
          <w:ilvl w:val="3"/>
          <w:numId w:val="5"/>
        </w:numPr>
      </w:pPr>
      <w:proofErr w:type="spellStart"/>
      <w:r>
        <w:t>AllGoOut</w:t>
      </w:r>
      <w:proofErr w:type="spellEnd"/>
    </w:p>
    <w:p w14:paraId="50157D09"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AllGoOut</w:t>
      </w:r>
      <w:proofErr w:type="spellEnd"/>
    </w:p>
    <w:p w14:paraId="636AAC4B"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r w:rsidRPr="00056876">
        <w:rPr>
          <w:rFonts w:ascii="Arial" w:hAnsi="Arial" w:cs="Arial"/>
          <w:color w:val="1F3864" w:themeColor="accent5" w:themeShade="80"/>
          <w:sz w:val="20"/>
          <w:szCs w:val="20"/>
        </w:rPr>
        <w:t>tvNewsWantedInLounge</w:t>
      </w:r>
      <w:proofErr w:type="spellEnd"/>
      <w:r w:rsidRPr="00056876">
        <w:rPr>
          <w:rFonts w:ascii="Arial" w:hAnsi="Arial" w:cs="Arial"/>
          <w:color w:val="1F3864" w:themeColor="accent5" w:themeShade="80"/>
          <w:sz w:val="20"/>
          <w:szCs w:val="20"/>
        </w:rPr>
        <w:t xml:space="preserve"> = </w:t>
      </w:r>
      <w:proofErr w:type="gramStart"/>
      <w:r w:rsidRPr="00056876">
        <w:rPr>
          <w:rFonts w:ascii="Arial" w:hAnsi="Arial" w:cs="Arial"/>
          <w:color w:val="1F3864" w:themeColor="accent5" w:themeShade="80"/>
          <w:sz w:val="20"/>
          <w:szCs w:val="20"/>
        </w:rPr>
        <w:t>false;</w:t>
      </w:r>
      <w:proofErr w:type="gramEnd"/>
    </w:p>
    <w:p w14:paraId="0E6093EA"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Lounge.APPLIANCE</w:t>
      </w:r>
      <w:proofErr w:type="spellEnd"/>
      <w:r w:rsidRPr="00056876">
        <w:rPr>
          <w:rFonts w:ascii="Arial" w:hAnsi="Arial" w:cs="Arial"/>
          <w:color w:val="1F3864" w:themeColor="accent5" w:themeShade="80"/>
          <w:sz w:val="20"/>
          <w:szCs w:val="20"/>
        </w:rPr>
        <w:t xml:space="preserve"> OFF;</w:t>
      </w:r>
    </w:p>
    <w:p w14:paraId="2A17233E"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14:paraId="54AFD3F2"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APPLIANCE</w:t>
      </w:r>
      <w:proofErr w:type="spellEnd"/>
      <w:r w:rsidRPr="00056876">
        <w:rPr>
          <w:rFonts w:ascii="Arial" w:hAnsi="Arial" w:cs="Arial"/>
          <w:color w:val="1F3864" w:themeColor="accent5" w:themeShade="80"/>
          <w:sz w:val="20"/>
          <w:szCs w:val="20"/>
        </w:rPr>
        <w:t xml:space="preserve"> OFF;</w:t>
      </w:r>
    </w:p>
    <w:p w14:paraId="7862BD42"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14:paraId="7F037EB7"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14:paraId="4421287E" w14:textId="77777777" w:rsidR="006223DA" w:rsidRDefault="006223DA" w:rsidP="00A15EA1">
      <w:pPr>
        <w:pStyle w:val="Heading1"/>
        <w:numPr>
          <w:ilvl w:val="3"/>
          <w:numId w:val="5"/>
        </w:numPr>
      </w:pPr>
      <w:proofErr w:type="spellStart"/>
      <w:r>
        <w:t>SunRise</w:t>
      </w:r>
      <w:proofErr w:type="spellEnd"/>
    </w:p>
    <w:p w14:paraId="471B46E9"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SunRise</w:t>
      </w:r>
      <w:proofErr w:type="spellEnd"/>
      <w:r w:rsidRPr="00056876">
        <w:rPr>
          <w:rFonts w:ascii="Arial" w:hAnsi="Arial" w:cs="Arial"/>
          <w:color w:val="1F3864" w:themeColor="accent5" w:themeShade="80"/>
          <w:sz w:val="20"/>
          <w:szCs w:val="20"/>
        </w:rPr>
        <w:t xml:space="preserve"> // predefined action list that will fire automatically</w:t>
      </w:r>
    </w:p>
    <w:p w14:paraId="7C7C2A03"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darkness = </w:t>
      </w:r>
      <w:proofErr w:type="gramStart"/>
      <w:r w:rsidRPr="00056876">
        <w:rPr>
          <w:rFonts w:ascii="Arial" w:hAnsi="Arial" w:cs="Arial"/>
          <w:color w:val="1F3864" w:themeColor="accent5" w:themeShade="80"/>
          <w:sz w:val="20"/>
          <w:szCs w:val="20"/>
        </w:rPr>
        <w:t>Light;</w:t>
      </w:r>
      <w:proofErr w:type="gramEnd"/>
    </w:p>
    <w:p w14:paraId="4264BF55"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14:paraId="2E0CFEAA"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14:paraId="439290FB" w14:textId="77777777"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14:paraId="68D0C320" w14:textId="77777777" w:rsidR="006223DA" w:rsidRDefault="006223DA" w:rsidP="00A15EA1">
      <w:pPr>
        <w:pStyle w:val="Heading1"/>
        <w:numPr>
          <w:ilvl w:val="3"/>
          <w:numId w:val="5"/>
        </w:numPr>
      </w:pPr>
      <w:proofErr w:type="spellStart"/>
      <w:r>
        <w:t>SunSet</w:t>
      </w:r>
      <w:proofErr w:type="spellEnd"/>
    </w:p>
    <w:p w14:paraId="2BDA8994"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SunSet</w:t>
      </w:r>
      <w:proofErr w:type="spellEnd"/>
      <w:r w:rsidRPr="009C7DC5">
        <w:rPr>
          <w:rFonts w:ascii="Arial" w:hAnsi="Arial" w:cs="Arial"/>
          <w:color w:val="1F3864" w:themeColor="accent5" w:themeShade="80"/>
          <w:sz w:val="20"/>
          <w:szCs w:val="20"/>
        </w:rPr>
        <w:t xml:space="preserve"> // predefined action list that will fire automatically</w:t>
      </w:r>
    </w:p>
    <w:p w14:paraId="79DCBC44"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darkness = </w:t>
      </w:r>
      <w:proofErr w:type="gramStart"/>
      <w:r w:rsidRPr="009C7DC5">
        <w:rPr>
          <w:rFonts w:ascii="Arial" w:hAnsi="Arial" w:cs="Arial"/>
          <w:color w:val="1F3864" w:themeColor="accent5" w:themeShade="80"/>
          <w:sz w:val="20"/>
          <w:szCs w:val="20"/>
        </w:rPr>
        <w:t>Dark;</w:t>
      </w:r>
      <w:proofErr w:type="gramEnd"/>
    </w:p>
    <w:p w14:paraId="242F842D"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IF </w:t>
      </w:r>
      <w:proofErr w:type="spellStart"/>
      <w:r w:rsidRPr="009C7DC5">
        <w:rPr>
          <w:rFonts w:ascii="Arial" w:hAnsi="Arial" w:cs="Arial"/>
          <w:color w:val="1F3864" w:themeColor="accent5" w:themeShade="80"/>
          <w:sz w:val="20"/>
          <w:szCs w:val="20"/>
        </w:rPr>
        <w:t>SomeoneIsInLounge</w:t>
      </w:r>
      <w:proofErr w:type="spellEnd"/>
      <w:r w:rsidRPr="009C7DC5">
        <w:rPr>
          <w:rFonts w:ascii="Arial" w:hAnsi="Arial" w:cs="Arial"/>
          <w:color w:val="1F3864" w:themeColor="accent5" w:themeShade="80"/>
          <w:sz w:val="20"/>
          <w:szCs w:val="20"/>
        </w:rPr>
        <w:t xml:space="preserve"> THEN</w:t>
      </w:r>
    </w:p>
    <w:p w14:paraId="4DEE7568"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SETDEVICE </w:t>
      </w:r>
      <w:proofErr w:type="spellStart"/>
      <w:r w:rsidRPr="009C7DC5">
        <w:rPr>
          <w:rFonts w:ascii="Arial" w:hAnsi="Arial" w:cs="Arial"/>
          <w:color w:val="1F3864" w:themeColor="accent5" w:themeShade="80"/>
          <w:sz w:val="20"/>
          <w:szCs w:val="20"/>
        </w:rPr>
        <w:t>Lounge.LAMP</w:t>
      </w:r>
      <w:proofErr w:type="spellEnd"/>
      <w:r w:rsidRPr="009C7DC5">
        <w:rPr>
          <w:rFonts w:ascii="Arial" w:hAnsi="Arial" w:cs="Arial"/>
          <w:color w:val="1F3864" w:themeColor="accent5" w:themeShade="80"/>
          <w:sz w:val="20"/>
          <w:szCs w:val="20"/>
        </w:rPr>
        <w:t xml:space="preserve"> ON DURATION 01:00:00;</w:t>
      </w:r>
    </w:p>
    <w:p w14:paraId="501B066C"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ENDIF;</w:t>
      </w:r>
    </w:p>
    <w:p w14:paraId="37D24FCD"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IF </w:t>
      </w:r>
      <w:proofErr w:type="spellStart"/>
      <w:r w:rsidRPr="009C7DC5">
        <w:rPr>
          <w:rFonts w:ascii="Arial" w:hAnsi="Arial" w:cs="Arial"/>
          <w:color w:val="1F3864" w:themeColor="accent5" w:themeShade="80"/>
          <w:sz w:val="20"/>
          <w:szCs w:val="20"/>
        </w:rPr>
        <w:t>SomeoneIsInBedRoom</w:t>
      </w:r>
      <w:proofErr w:type="spellEnd"/>
      <w:r w:rsidRPr="009C7DC5">
        <w:rPr>
          <w:rFonts w:ascii="Arial" w:hAnsi="Arial" w:cs="Arial"/>
          <w:color w:val="1F3864" w:themeColor="accent5" w:themeShade="80"/>
          <w:sz w:val="20"/>
          <w:szCs w:val="20"/>
        </w:rPr>
        <w:t xml:space="preserve"> THEN</w:t>
      </w:r>
    </w:p>
    <w:p w14:paraId="1A4C3AE6"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SETDEVICE </w:t>
      </w:r>
      <w:proofErr w:type="spellStart"/>
      <w:r w:rsidRPr="009C7DC5">
        <w:rPr>
          <w:rFonts w:ascii="Arial" w:hAnsi="Arial" w:cs="Arial"/>
          <w:color w:val="1F3864" w:themeColor="accent5" w:themeShade="80"/>
          <w:sz w:val="20"/>
          <w:szCs w:val="20"/>
        </w:rPr>
        <w:t>Bedroom.LAMP</w:t>
      </w:r>
      <w:proofErr w:type="spellEnd"/>
      <w:r w:rsidRPr="009C7DC5">
        <w:rPr>
          <w:rFonts w:ascii="Arial" w:hAnsi="Arial" w:cs="Arial"/>
          <w:color w:val="1F3864" w:themeColor="accent5" w:themeShade="80"/>
          <w:sz w:val="20"/>
          <w:szCs w:val="20"/>
        </w:rPr>
        <w:t xml:space="preserve"> ON DURATION 01:00:00;</w:t>
      </w:r>
    </w:p>
    <w:p w14:paraId="797C51B5"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ENDIF;</w:t>
      </w:r>
    </w:p>
    <w:p w14:paraId="315789E3"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06518A22" w14:textId="77777777" w:rsidR="006223DA" w:rsidRDefault="006223DA" w:rsidP="006223DA">
      <w:pPr>
        <w:pStyle w:val="Heading1"/>
        <w:numPr>
          <w:ilvl w:val="3"/>
          <w:numId w:val="5"/>
        </w:numPr>
      </w:pPr>
      <w:proofErr w:type="spellStart"/>
      <w:r>
        <w:t>NearlyDarkAction</w:t>
      </w:r>
      <w:proofErr w:type="spellEnd"/>
    </w:p>
    <w:p w14:paraId="012CE477"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NearlyDarkAction</w:t>
      </w:r>
      <w:proofErr w:type="spellEnd"/>
      <w:r w:rsidRPr="009C7DC5">
        <w:rPr>
          <w:rFonts w:ascii="Arial" w:hAnsi="Arial" w:cs="Arial"/>
          <w:color w:val="1F3864" w:themeColor="accent5" w:themeShade="80"/>
          <w:sz w:val="20"/>
          <w:szCs w:val="20"/>
        </w:rPr>
        <w:t xml:space="preserve"> //Fires a little while before Sunset</w:t>
      </w:r>
    </w:p>
    <w:p w14:paraId="32455FDB"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darkness = </w:t>
      </w:r>
      <w:proofErr w:type="spellStart"/>
      <w:proofErr w:type="gramStart"/>
      <w:r w:rsidRPr="009C7DC5">
        <w:rPr>
          <w:rFonts w:ascii="Arial" w:hAnsi="Arial" w:cs="Arial"/>
          <w:color w:val="1F3864" w:themeColor="accent5" w:themeShade="80"/>
          <w:sz w:val="20"/>
          <w:szCs w:val="20"/>
        </w:rPr>
        <w:t>NearlyDark</w:t>
      </w:r>
      <w:proofErr w:type="spellEnd"/>
      <w:r w:rsidRPr="009C7DC5">
        <w:rPr>
          <w:rFonts w:ascii="Arial" w:hAnsi="Arial" w:cs="Arial"/>
          <w:color w:val="1F3864" w:themeColor="accent5" w:themeShade="80"/>
          <w:sz w:val="20"/>
          <w:szCs w:val="20"/>
        </w:rPr>
        <w:t>;</w:t>
      </w:r>
      <w:proofErr w:type="gramEnd"/>
    </w:p>
    <w:p w14:paraId="2A7B17FF"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4F5462E5" w14:textId="77777777" w:rsidR="006223DA" w:rsidRDefault="006223DA" w:rsidP="006223DA">
      <w:pPr>
        <w:pStyle w:val="Heading1"/>
        <w:numPr>
          <w:ilvl w:val="3"/>
          <w:numId w:val="5"/>
        </w:numPr>
      </w:pPr>
      <w:proofErr w:type="spellStart"/>
      <w:r w:rsidRPr="006223DA">
        <w:t>RefreshDevicesAndResynchClock</w:t>
      </w:r>
      <w:proofErr w:type="spellEnd"/>
    </w:p>
    <w:p w14:paraId="7362D7CC"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AndResynchClock</w:t>
      </w:r>
      <w:proofErr w:type="spellEnd"/>
    </w:p>
    <w:p w14:paraId="31FDA525"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SYNCHCLOCK;</w:t>
      </w:r>
    </w:p>
    <w:p w14:paraId="6AB555FA"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14:paraId="49B05A58"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0D86CBD9" w14:textId="77777777" w:rsidR="006223DA" w:rsidRDefault="006223DA" w:rsidP="006223DA">
      <w:pPr>
        <w:pStyle w:val="Heading1"/>
        <w:numPr>
          <w:ilvl w:val="3"/>
          <w:numId w:val="5"/>
        </w:numPr>
      </w:pPr>
      <w:proofErr w:type="spellStart"/>
      <w:r w:rsidRPr="006223DA">
        <w:lastRenderedPageBreak/>
        <w:t>RefreshDevices</w:t>
      </w:r>
      <w:proofErr w:type="spellEnd"/>
    </w:p>
    <w:p w14:paraId="0746EA33"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w:t>
      </w:r>
      <w:proofErr w:type="spellEnd"/>
    </w:p>
    <w:p w14:paraId="46935A01"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14:paraId="1DF0AA0A"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34B7F4A9" w14:textId="77777777" w:rsidR="006223DA" w:rsidRDefault="006223DA" w:rsidP="006223DA">
      <w:pPr>
        <w:pStyle w:val="Heading1"/>
        <w:numPr>
          <w:ilvl w:val="2"/>
          <w:numId w:val="5"/>
        </w:numPr>
      </w:pPr>
      <w:r>
        <w:t>Day Declarations</w:t>
      </w:r>
    </w:p>
    <w:p w14:paraId="1031C59F"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9/3/20 BST; // first day of BST for year</w:t>
      </w:r>
    </w:p>
    <w:p w14:paraId="60773083"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0/20 GMT; // day after last day of BST for year</w:t>
      </w:r>
    </w:p>
    <w:p w14:paraId="578D03EE" w14:textId="77777777" w:rsidR="009C7DC5" w:rsidRPr="009C7DC5" w:rsidRDefault="009C7DC5" w:rsidP="009C7DC5">
      <w:pPr>
        <w:pStyle w:val="ListParagraph"/>
        <w:ind w:left="360"/>
        <w:rPr>
          <w:rFonts w:ascii="Arial" w:hAnsi="Arial" w:cs="Arial"/>
          <w:color w:val="1F3864" w:themeColor="accent5" w:themeShade="80"/>
          <w:sz w:val="20"/>
          <w:szCs w:val="20"/>
        </w:rPr>
      </w:pPr>
    </w:p>
    <w:p w14:paraId="57DCA258"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1/20 HOLIDAY; // New Year's Day Holiday</w:t>
      </w:r>
    </w:p>
    <w:p w14:paraId="464CDE7D"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0/04/20 HOLIDAY; // Good Friday</w:t>
      </w:r>
    </w:p>
    <w:p w14:paraId="0E00370E"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3/04/20 HOLIDAY; // Easter Monday</w:t>
      </w:r>
    </w:p>
    <w:p w14:paraId="394CDF2A"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8/5/20 HOLIDAY; // May Day Bank Holiday</w:t>
      </w:r>
    </w:p>
    <w:p w14:paraId="551A283F"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5/20 HOLIDAY; // Spring Bank Holiday</w:t>
      </w:r>
    </w:p>
    <w:p w14:paraId="6786D87E"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31/8/20 HOLIDAY; // August Bank Holiday</w:t>
      </w:r>
    </w:p>
    <w:p w14:paraId="3B2C5149"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2/20 HOLIDAY; // Christmas day</w:t>
      </w:r>
    </w:p>
    <w:p w14:paraId="2E372C7F"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6/12/20 HOLIDAY; // Boxing Day</w:t>
      </w:r>
    </w:p>
    <w:p w14:paraId="15B2C8D9" w14:textId="77777777" w:rsidR="00437BA0" w:rsidRDefault="006223DA" w:rsidP="006223DA">
      <w:pPr>
        <w:pStyle w:val="Heading1"/>
        <w:numPr>
          <w:ilvl w:val="2"/>
          <w:numId w:val="5"/>
        </w:numPr>
      </w:pPr>
      <w:r>
        <w:t>Timer Declarations</w:t>
      </w:r>
    </w:p>
    <w:p w14:paraId="06CFF5F7" w14:textId="77777777" w:rsidR="00437BA0" w:rsidRDefault="00437BA0" w:rsidP="00437BA0">
      <w:pPr>
        <w:pStyle w:val="Heading1"/>
        <w:numPr>
          <w:ilvl w:val="3"/>
          <w:numId w:val="5"/>
        </w:numPr>
      </w:pPr>
      <w:r>
        <w:t>Wakeup Timer</w:t>
      </w:r>
    </w:p>
    <w:p w14:paraId="731BC2FE"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wakeupTimer</w:t>
      </w:r>
      <w:proofErr w:type="spellEnd"/>
      <w:r w:rsidRPr="009C7DC5">
        <w:rPr>
          <w:rFonts w:ascii="Arial" w:hAnsi="Arial" w:cs="Arial"/>
          <w:color w:val="1F3864" w:themeColor="accent5" w:themeShade="80"/>
          <w:sz w:val="20"/>
          <w:szCs w:val="20"/>
        </w:rPr>
        <w:t>";</w:t>
      </w:r>
    </w:p>
    <w:p w14:paraId="0B14884E"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morning" 07:30 WORKING;</w:t>
      </w:r>
    </w:p>
    <w:p w14:paraId="2DBDDFE5"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WakeUpWorking</w:t>
      </w:r>
      <w:proofErr w:type="spellEnd"/>
      <w:r w:rsidRPr="009C7DC5">
        <w:rPr>
          <w:rFonts w:ascii="Arial" w:hAnsi="Arial" w:cs="Arial"/>
          <w:color w:val="1F3864" w:themeColor="accent5" w:themeShade="80"/>
          <w:sz w:val="20"/>
          <w:szCs w:val="20"/>
        </w:rPr>
        <w:t>;</w:t>
      </w:r>
    </w:p>
    <w:p w14:paraId="68431993"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2 </w:t>
      </w:r>
      <w:proofErr w:type="spellStart"/>
      <w:r w:rsidRPr="009C7DC5">
        <w:rPr>
          <w:rFonts w:ascii="Arial" w:hAnsi="Arial" w:cs="Arial"/>
          <w:color w:val="1F3864" w:themeColor="accent5" w:themeShade="80"/>
          <w:sz w:val="20"/>
          <w:szCs w:val="20"/>
        </w:rPr>
        <w:t>AllGoOut</w:t>
      </w:r>
      <w:proofErr w:type="spellEnd"/>
      <w:r w:rsidRPr="009C7DC5">
        <w:rPr>
          <w:rFonts w:ascii="Arial" w:hAnsi="Arial" w:cs="Arial"/>
          <w:color w:val="1F3864" w:themeColor="accent5" w:themeShade="80"/>
          <w:sz w:val="20"/>
          <w:szCs w:val="20"/>
        </w:rPr>
        <w:t>;</w:t>
      </w:r>
    </w:p>
    <w:p w14:paraId="7138FDE2"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lie-in" 09:00 NONWORKING;</w:t>
      </w:r>
    </w:p>
    <w:p w14:paraId="3270AD01"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WakeUpNonWorking</w:t>
      </w:r>
      <w:proofErr w:type="spellEnd"/>
      <w:r w:rsidRPr="009C7DC5">
        <w:rPr>
          <w:rFonts w:ascii="Arial" w:hAnsi="Arial" w:cs="Arial"/>
          <w:color w:val="1F3864" w:themeColor="accent5" w:themeShade="80"/>
          <w:sz w:val="20"/>
          <w:szCs w:val="20"/>
        </w:rPr>
        <w:t>;</w:t>
      </w:r>
    </w:p>
    <w:p w14:paraId="27A9DA67"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2 </w:t>
      </w:r>
      <w:proofErr w:type="spellStart"/>
      <w:r w:rsidRPr="009C7DC5">
        <w:rPr>
          <w:rFonts w:ascii="Arial" w:hAnsi="Arial" w:cs="Arial"/>
          <w:color w:val="1F3864" w:themeColor="accent5" w:themeShade="80"/>
          <w:sz w:val="20"/>
          <w:szCs w:val="20"/>
        </w:rPr>
        <w:t>AllGoOut</w:t>
      </w:r>
      <w:proofErr w:type="spellEnd"/>
      <w:r w:rsidRPr="009C7DC5">
        <w:rPr>
          <w:rFonts w:ascii="Arial" w:hAnsi="Arial" w:cs="Arial"/>
          <w:color w:val="1F3864" w:themeColor="accent5" w:themeShade="80"/>
          <w:sz w:val="20"/>
          <w:szCs w:val="20"/>
        </w:rPr>
        <w:t>;</w:t>
      </w:r>
    </w:p>
    <w:p w14:paraId="3A2C6F7E"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55BE18F4" w14:textId="77777777" w:rsidR="00437BA0" w:rsidRDefault="00437BA0" w:rsidP="00437BA0">
      <w:pPr>
        <w:pStyle w:val="Heading1"/>
        <w:numPr>
          <w:ilvl w:val="3"/>
          <w:numId w:val="5"/>
        </w:numPr>
      </w:pPr>
      <w:proofErr w:type="spellStart"/>
      <w:r>
        <w:t>RefreshDevices</w:t>
      </w:r>
      <w:proofErr w:type="spellEnd"/>
    </w:p>
    <w:p w14:paraId="78D01CDB"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62F0040E"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w:t>
      </w:r>
      <w:proofErr w:type="spellStart"/>
      <w:r w:rsidRPr="009C7DC5">
        <w:rPr>
          <w:rFonts w:ascii="Arial" w:hAnsi="Arial" w:cs="Arial"/>
          <w:color w:val="1F3864" w:themeColor="accent5" w:themeShade="80"/>
          <w:sz w:val="20"/>
          <w:szCs w:val="20"/>
        </w:rPr>
        <w:t>refreshingdevices</w:t>
      </w:r>
      <w:proofErr w:type="spellEnd"/>
      <w:r w:rsidRPr="009C7DC5">
        <w:rPr>
          <w:rFonts w:ascii="Arial" w:hAnsi="Arial" w:cs="Arial"/>
          <w:color w:val="1F3864" w:themeColor="accent5" w:themeShade="80"/>
          <w:sz w:val="20"/>
          <w:szCs w:val="20"/>
        </w:rPr>
        <w:t>" 00:30 ALL;</w:t>
      </w:r>
    </w:p>
    <w:p w14:paraId="2CD868BA"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053660AB"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12274356"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2:00 </w:t>
      </w:r>
      <w:proofErr w:type="spellStart"/>
      <w:r w:rsidRPr="009C7DC5">
        <w:rPr>
          <w:rFonts w:ascii="Arial" w:hAnsi="Arial" w:cs="Arial"/>
          <w:color w:val="1F3864" w:themeColor="accent5" w:themeShade="80"/>
          <w:sz w:val="20"/>
          <w:szCs w:val="20"/>
        </w:rPr>
        <w:t>RefreshDevicesAndResynchClock</w:t>
      </w:r>
      <w:proofErr w:type="spellEnd"/>
      <w:r w:rsidRPr="009C7DC5">
        <w:rPr>
          <w:rFonts w:ascii="Arial" w:hAnsi="Arial" w:cs="Arial"/>
          <w:color w:val="1F3864" w:themeColor="accent5" w:themeShade="80"/>
          <w:sz w:val="20"/>
          <w:szCs w:val="20"/>
        </w:rPr>
        <w:t>;</w:t>
      </w:r>
    </w:p>
    <w:p w14:paraId="074EEB19"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799DE20A"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38F5902C"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3FA8A93F"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4471B7BE"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59A2D667"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57081A36"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6CE27FED"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4852A008"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24D23357"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2F0861AE"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6F981837"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38E5E52D"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6695B81A"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18C4A599"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4B11A47D"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7EE03B4E"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lastRenderedPageBreak/>
        <w:t xml:space="preserve">EVENT 1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7B500EC0"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4952DFD9"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0B626AAA"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59A2C5A3"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14:paraId="5484DBCD" w14:textId="77777777"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14:paraId="07F11C4C" w14:textId="77777777" w:rsidR="00A15EA1" w:rsidRDefault="00437BA0" w:rsidP="00437BA0">
      <w:pPr>
        <w:pStyle w:val="Heading1"/>
        <w:numPr>
          <w:ilvl w:val="3"/>
          <w:numId w:val="5"/>
        </w:numPr>
      </w:pPr>
      <w:r>
        <w:t>Darkness</w:t>
      </w:r>
    </w:p>
    <w:p w14:paraId="47D73466" w14:textId="77777777"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TIMER "Darkness";</w:t>
      </w:r>
    </w:p>
    <w:p w14:paraId="26020E04" w14:textId="77777777"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SEQUENCE "sunset" SUNSET ALL;</w:t>
      </w:r>
    </w:p>
    <w:p w14:paraId="37E06494" w14:textId="77777777"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1:00 </w:t>
      </w:r>
      <w:proofErr w:type="spellStart"/>
      <w:r w:rsidRPr="00437BA0">
        <w:rPr>
          <w:rFonts w:ascii="Arial" w:hAnsi="Arial" w:cs="Arial"/>
          <w:color w:val="1F3864" w:themeColor="accent5" w:themeShade="80"/>
          <w:sz w:val="20"/>
          <w:szCs w:val="20"/>
        </w:rPr>
        <w:t>NearlyDarkAction</w:t>
      </w:r>
      <w:proofErr w:type="spellEnd"/>
      <w:r w:rsidRPr="00437BA0">
        <w:rPr>
          <w:rFonts w:ascii="Arial" w:hAnsi="Arial" w:cs="Arial"/>
          <w:color w:val="1F3864" w:themeColor="accent5" w:themeShade="80"/>
          <w:sz w:val="20"/>
          <w:szCs w:val="20"/>
        </w:rPr>
        <w:t>;</w:t>
      </w:r>
    </w:p>
    <w:p w14:paraId="367F534A" w14:textId="77777777"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0:00 </w:t>
      </w:r>
      <w:proofErr w:type="spellStart"/>
      <w:r w:rsidRPr="00437BA0">
        <w:rPr>
          <w:rFonts w:ascii="Arial" w:hAnsi="Arial" w:cs="Arial"/>
          <w:color w:val="1F3864" w:themeColor="accent5" w:themeShade="80"/>
          <w:sz w:val="20"/>
          <w:szCs w:val="20"/>
        </w:rPr>
        <w:t>SunSet</w:t>
      </w:r>
      <w:proofErr w:type="spellEnd"/>
      <w:r w:rsidRPr="00437BA0">
        <w:rPr>
          <w:rFonts w:ascii="Arial" w:hAnsi="Arial" w:cs="Arial"/>
          <w:color w:val="1F3864" w:themeColor="accent5" w:themeShade="80"/>
          <w:sz w:val="20"/>
          <w:szCs w:val="20"/>
        </w:rPr>
        <w:t>;</w:t>
      </w:r>
    </w:p>
    <w:p w14:paraId="4DAB0956" w14:textId="77777777"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SEQUENCE "sunrise" SUNRISE ALL;</w:t>
      </w:r>
    </w:p>
    <w:p w14:paraId="3591FEB6" w14:textId="77777777"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0:00 </w:t>
      </w:r>
      <w:proofErr w:type="spellStart"/>
      <w:r w:rsidRPr="00437BA0">
        <w:rPr>
          <w:rFonts w:ascii="Arial" w:hAnsi="Arial" w:cs="Arial"/>
          <w:color w:val="1F3864" w:themeColor="accent5" w:themeShade="80"/>
          <w:sz w:val="20"/>
          <w:szCs w:val="20"/>
        </w:rPr>
        <w:t>SunRise</w:t>
      </w:r>
      <w:proofErr w:type="spellEnd"/>
      <w:r w:rsidRPr="00437BA0">
        <w:rPr>
          <w:rFonts w:ascii="Arial" w:hAnsi="Arial" w:cs="Arial"/>
          <w:color w:val="1F3864" w:themeColor="accent5" w:themeShade="80"/>
          <w:sz w:val="20"/>
          <w:szCs w:val="20"/>
        </w:rPr>
        <w:t>;</w:t>
      </w:r>
    </w:p>
    <w:p w14:paraId="3CE5571F" w14:textId="77777777" w:rsidR="006223DA"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END;</w:t>
      </w:r>
    </w:p>
    <w:p w14:paraId="454C1348" w14:textId="77777777" w:rsidR="006223DA" w:rsidRPr="006223DA" w:rsidRDefault="006223DA" w:rsidP="006223DA"/>
    <w:p w14:paraId="128C94E4" w14:textId="77777777" w:rsidR="00F920D1" w:rsidRPr="001A5964" w:rsidRDefault="00F920D1" w:rsidP="006223DA">
      <w:pPr>
        <w:pStyle w:val="ListParagraph"/>
        <w:ind w:left="360"/>
      </w:pPr>
    </w:p>
    <w:sectPr w:rsidR="00F920D1" w:rsidRPr="001A5964" w:rsidSect="002B1AE8">
      <w:headerReference w:type="default" r:id="rId21"/>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96DFE7" w14:textId="77777777" w:rsidR="003E068D" w:rsidRDefault="003E068D" w:rsidP="002B1AE8">
      <w:pPr>
        <w:spacing w:after="0" w:line="240" w:lineRule="auto"/>
      </w:pPr>
      <w:r>
        <w:separator/>
      </w:r>
    </w:p>
  </w:endnote>
  <w:endnote w:type="continuationSeparator" w:id="0">
    <w:p w14:paraId="387269F0" w14:textId="77777777" w:rsidR="003E068D" w:rsidRDefault="003E068D" w:rsidP="002B1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5E3CF" w14:textId="77777777" w:rsidR="003E068D" w:rsidRDefault="003E068D" w:rsidP="002B1AE8">
      <w:pPr>
        <w:spacing w:after="0" w:line="240" w:lineRule="auto"/>
      </w:pPr>
      <w:r>
        <w:separator/>
      </w:r>
    </w:p>
  </w:footnote>
  <w:footnote w:type="continuationSeparator" w:id="0">
    <w:p w14:paraId="70B6DC4C" w14:textId="77777777" w:rsidR="003E068D" w:rsidRDefault="003E068D" w:rsidP="002B1A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DF06F0" w14:textId="77777777" w:rsidR="00041A3A" w:rsidRDefault="00041A3A">
    <w:pPr>
      <w:pStyle w:val="Header"/>
    </w:pPr>
    <w:r>
      <w:t>Smart Home</w:t>
    </w:r>
    <w:r>
      <w:tab/>
      <w:t xml:space="preserve">Page </w:t>
    </w:r>
    <w:r>
      <w:fldChar w:fldCharType="begin"/>
    </w:r>
    <w:r>
      <w:instrText xml:space="preserve"> PAGE   \* MERGEFORMAT </w:instrText>
    </w:r>
    <w:r>
      <w:fldChar w:fldCharType="separate"/>
    </w:r>
    <w:r w:rsidR="005D1B19">
      <w:rPr>
        <w:noProof/>
      </w:rPr>
      <w:t>15</w:t>
    </w:r>
    <w:r>
      <w:rPr>
        <w:noProof/>
      </w:rPr>
      <w:fldChar w:fldCharType="end"/>
    </w:r>
    <w:r>
      <w:rPr>
        <w:noProof/>
      </w:rPr>
      <w:tab/>
    </w:r>
    <w:r>
      <w:rPr>
        <w:noProof/>
      </w:rPr>
      <w:fldChar w:fldCharType="begin"/>
    </w:r>
    <w:r>
      <w:rPr>
        <w:noProof/>
      </w:rPr>
      <w:instrText xml:space="preserve"> DATE \@ "dd/MM/yyyy HH:mm" </w:instrText>
    </w:r>
    <w:r>
      <w:rPr>
        <w:noProof/>
      </w:rPr>
      <w:fldChar w:fldCharType="separate"/>
    </w:r>
    <w:r w:rsidR="001E2988">
      <w:rPr>
        <w:noProof/>
      </w:rPr>
      <w:t>09/09/2023 11:20</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F1274"/>
    <w:multiLevelType w:val="hybridMultilevel"/>
    <w:tmpl w:val="22C42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451039"/>
    <w:multiLevelType w:val="hybridMultilevel"/>
    <w:tmpl w:val="0CC6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BB0E7B"/>
    <w:multiLevelType w:val="hybridMultilevel"/>
    <w:tmpl w:val="738E8E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2590F00"/>
    <w:multiLevelType w:val="hybridMultilevel"/>
    <w:tmpl w:val="46BC1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3203C2"/>
    <w:multiLevelType w:val="hybridMultilevel"/>
    <w:tmpl w:val="91E22E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B45E8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46B4A6A"/>
    <w:multiLevelType w:val="hybridMultilevel"/>
    <w:tmpl w:val="016CD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3410E6"/>
    <w:multiLevelType w:val="hybridMultilevel"/>
    <w:tmpl w:val="42BC85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3F95A63"/>
    <w:multiLevelType w:val="hybridMultilevel"/>
    <w:tmpl w:val="8B1E84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6B72E1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BBD5807"/>
    <w:multiLevelType w:val="hybridMultilevel"/>
    <w:tmpl w:val="8CC25C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061574B"/>
    <w:multiLevelType w:val="hybridMultilevel"/>
    <w:tmpl w:val="2B142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EF62D2"/>
    <w:multiLevelType w:val="hybridMultilevel"/>
    <w:tmpl w:val="B1A6B8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5412793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43B7EF1"/>
    <w:multiLevelType w:val="hybridMultilevel"/>
    <w:tmpl w:val="71E04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8AA0C97"/>
    <w:multiLevelType w:val="hybridMultilevel"/>
    <w:tmpl w:val="42BC85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2130105"/>
    <w:multiLevelType w:val="hybridMultilevel"/>
    <w:tmpl w:val="8938D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47B583B"/>
    <w:multiLevelType w:val="hybridMultilevel"/>
    <w:tmpl w:val="52FAD11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93C352C"/>
    <w:multiLevelType w:val="hybridMultilevel"/>
    <w:tmpl w:val="33744B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D847A79"/>
    <w:multiLevelType w:val="hybridMultilevel"/>
    <w:tmpl w:val="6A12A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D905083"/>
    <w:multiLevelType w:val="hybridMultilevel"/>
    <w:tmpl w:val="085037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16cid:durableId="1527526362">
    <w:abstractNumId w:val="0"/>
  </w:num>
  <w:num w:numId="2" w16cid:durableId="2058772094">
    <w:abstractNumId w:val="7"/>
  </w:num>
  <w:num w:numId="3" w16cid:durableId="193201065">
    <w:abstractNumId w:val="17"/>
  </w:num>
  <w:num w:numId="4" w16cid:durableId="1972053538">
    <w:abstractNumId w:val="15"/>
  </w:num>
  <w:num w:numId="5" w16cid:durableId="660935315">
    <w:abstractNumId w:val="5"/>
  </w:num>
  <w:num w:numId="6" w16cid:durableId="847673814">
    <w:abstractNumId w:val="9"/>
  </w:num>
  <w:num w:numId="7" w16cid:durableId="297028324">
    <w:abstractNumId w:val="1"/>
  </w:num>
  <w:num w:numId="8" w16cid:durableId="102504625">
    <w:abstractNumId w:val="4"/>
  </w:num>
  <w:num w:numId="9" w16cid:durableId="306057631">
    <w:abstractNumId w:val="20"/>
  </w:num>
  <w:num w:numId="10" w16cid:durableId="1865363818">
    <w:abstractNumId w:val="14"/>
  </w:num>
  <w:num w:numId="11" w16cid:durableId="236133321">
    <w:abstractNumId w:val="12"/>
  </w:num>
  <w:num w:numId="12" w16cid:durableId="880289960">
    <w:abstractNumId w:val="3"/>
  </w:num>
  <w:num w:numId="13" w16cid:durableId="1720666055">
    <w:abstractNumId w:val="18"/>
  </w:num>
  <w:num w:numId="14" w16cid:durableId="961807023">
    <w:abstractNumId w:val="19"/>
  </w:num>
  <w:num w:numId="15" w16cid:durableId="1960185159">
    <w:abstractNumId w:val="11"/>
  </w:num>
  <w:num w:numId="16" w16cid:durableId="1370373046">
    <w:abstractNumId w:val="16"/>
  </w:num>
  <w:num w:numId="17" w16cid:durableId="100613489">
    <w:abstractNumId w:val="2"/>
  </w:num>
  <w:num w:numId="18" w16cid:durableId="85880632">
    <w:abstractNumId w:val="10"/>
  </w:num>
  <w:num w:numId="19" w16cid:durableId="1633172757">
    <w:abstractNumId w:val="8"/>
  </w:num>
  <w:num w:numId="20" w16cid:durableId="688019753">
    <w:abstractNumId w:val="13"/>
  </w:num>
  <w:num w:numId="21" w16cid:durableId="214573198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7E86"/>
    <w:rsid w:val="00005F9E"/>
    <w:rsid w:val="00021CC2"/>
    <w:rsid w:val="00041A3A"/>
    <w:rsid w:val="00044EC8"/>
    <w:rsid w:val="00056876"/>
    <w:rsid w:val="00066E35"/>
    <w:rsid w:val="00070588"/>
    <w:rsid w:val="000723BC"/>
    <w:rsid w:val="000B2AF9"/>
    <w:rsid w:val="000C1CDF"/>
    <w:rsid w:val="000E3FE7"/>
    <w:rsid w:val="001013C9"/>
    <w:rsid w:val="00112622"/>
    <w:rsid w:val="001606AE"/>
    <w:rsid w:val="00180A9E"/>
    <w:rsid w:val="001962DA"/>
    <w:rsid w:val="001A5964"/>
    <w:rsid w:val="001B0FFB"/>
    <w:rsid w:val="001D244B"/>
    <w:rsid w:val="001D2CC0"/>
    <w:rsid w:val="001E2988"/>
    <w:rsid w:val="001E62B3"/>
    <w:rsid w:val="001E6BEB"/>
    <w:rsid w:val="00201406"/>
    <w:rsid w:val="00221845"/>
    <w:rsid w:val="002240A3"/>
    <w:rsid w:val="00243C2A"/>
    <w:rsid w:val="00254923"/>
    <w:rsid w:val="00286ED0"/>
    <w:rsid w:val="002B1AE8"/>
    <w:rsid w:val="002D3404"/>
    <w:rsid w:val="002D374B"/>
    <w:rsid w:val="002E684B"/>
    <w:rsid w:val="003326B3"/>
    <w:rsid w:val="003446D1"/>
    <w:rsid w:val="003520B5"/>
    <w:rsid w:val="00366D8B"/>
    <w:rsid w:val="003968D0"/>
    <w:rsid w:val="003A40A3"/>
    <w:rsid w:val="003A4E2C"/>
    <w:rsid w:val="003B5700"/>
    <w:rsid w:val="003C447E"/>
    <w:rsid w:val="003E068D"/>
    <w:rsid w:val="003E2D6A"/>
    <w:rsid w:val="003F778C"/>
    <w:rsid w:val="00416ABB"/>
    <w:rsid w:val="00437BA0"/>
    <w:rsid w:val="00467132"/>
    <w:rsid w:val="00485894"/>
    <w:rsid w:val="00493BB6"/>
    <w:rsid w:val="0049536E"/>
    <w:rsid w:val="004958E1"/>
    <w:rsid w:val="004A253E"/>
    <w:rsid w:val="004B0648"/>
    <w:rsid w:val="004B1EC6"/>
    <w:rsid w:val="004D6735"/>
    <w:rsid w:val="00522ACE"/>
    <w:rsid w:val="00522F6B"/>
    <w:rsid w:val="005321E0"/>
    <w:rsid w:val="0056247A"/>
    <w:rsid w:val="00565124"/>
    <w:rsid w:val="005A196E"/>
    <w:rsid w:val="005B1197"/>
    <w:rsid w:val="005D1B19"/>
    <w:rsid w:val="005D7739"/>
    <w:rsid w:val="005F13EC"/>
    <w:rsid w:val="005F1F4C"/>
    <w:rsid w:val="005F6BA9"/>
    <w:rsid w:val="006223DA"/>
    <w:rsid w:val="0065103E"/>
    <w:rsid w:val="00661C32"/>
    <w:rsid w:val="00662E2D"/>
    <w:rsid w:val="0066365A"/>
    <w:rsid w:val="00687573"/>
    <w:rsid w:val="00697D20"/>
    <w:rsid w:val="006C504F"/>
    <w:rsid w:val="006D08DD"/>
    <w:rsid w:val="006D7BE1"/>
    <w:rsid w:val="006E61E6"/>
    <w:rsid w:val="006F31D3"/>
    <w:rsid w:val="00703AD9"/>
    <w:rsid w:val="007050B3"/>
    <w:rsid w:val="00714033"/>
    <w:rsid w:val="00721C9D"/>
    <w:rsid w:val="00725AFC"/>
    <w:rsid w:val="00725FB5"/>
    <w:rsid w:val="00727384"/>
    <w:rsid w:val="0076202C"/>
    <w:rsid w:val="00773BF8"/>
    <w:rsid w:val="0077532A"/>
    <w:rsid w:val="00797536"/>
    <w:rsid w:val="007B58AE"/>
    <w:rsid w:val="007D2431"/>
    <w:rsid w:val="007D7E86"/>
    <w:rsid w:val="007E5488"/>
    <w:rsid w:val="007F7666"/>
    <w:rsid w:val="00805AAA"/>
    <w:rsid w:val="0080715A"/>
    <w:rsid w:val="00823D44"/>
    <w:rsid w:val="00850170"/>
    <w:rsid w:val="008570F3"/>
    <w:rsid w:val="00860429"/>
    <w:rsid w:val="008A2A94"/>
    <w:rsid w:val="008B7F21"/>
    <w:rsid w:val="008C00B6"/>
    <w:rsid w:val="008C4987"/>
    <w:rsid w:val="008D149D"/>
    <w:rsid w:val="008D5706"/>
    <w:rsid w:val="008D6C97"/>
    <w:rsid w:val="009101F3"/>
    <w:rsid w:val="009116F8"/>
    <w:rsid w:val="009330D0"/>
    <w:rsid w:val="00937826"/>
    <w:rsid w:val="00956E5C"/>
    <w:rsid w:val="009A6B7D"/>
    <w:rsid w:val="009C7DC5"/>
    <w:rsid w:val="009D381B"/>
    <w:rsid w:val="009D6BAB"/>
    <w:rsid w:val="009E05BF"/>
    <w:rsid w:val="009F53FF"/>
    <w:rsid w:val="00A060AB"/>
    <w:rsid w:val="00A07EF9"/>
    <w:rsid w:val="00A15EA1"/>
    <w:rsid w:val="00A33A5F"/>
    <w:rsid w:val="00A52682"/>
    <w:rsid w:val="00A6211C"/>
    <w:rsid w:val="00A767D8"/>
    <w:rsid w:val="00AB3D12"/>
    <w:rsid w:val="00AC0AF9"/>
    <w:rsid w:val="00AE4466"/>
    <w:rsid w:val="00AE6A5C"/>
    <w:rsid w:val="00B035B3"/>
    <w:rsid w:val="00B05AA0"/>
    <w:rsid w:val="00B06934"/>
    <w:rsid w:val="00B10B70"/>
    <w:rsid w:val="00B201B3"/>
    <w:rsid w:val="00B20519"/>
    <w:rsid w:val="00B24672"/>
    <w:rsid w:val="00B44B13"/>
    <w:rsid w:val="00B82999"/>
    <w:rsid w:val="00B84717"/>
    <w:rsid w:val="00B960FF"/>
    <w:rsid w:val="00B9717D"/>
    <w:rsid w:val="00BB2641"/>
    <w:rsid w:val="00BE7BE0"/>
    <w:rsid w:val="00C150AC"/>
    <w:rsid w:val="00C17B0F"/>
    <w:rsid w:val="00C2070F"/>
    <w:rsid w:val="00C2652D"/>
    <w:rsid w:val="00C27D42"/>
    <w:rsid w:val="00C51970"/>
    <w:rsid w:val="00C54B7E"/>
    <w:rsid w:val="00C76291"/>
    <w:rsid w:val="00C86C1F"/>
    <w:rsid w:val="00CA33FD"/>
    <w:rsid w:val="00CE576F"/>
    <w:rsid w:val="00CF743A"/>
    <w:rsid w:val="00D11127"/>
    <w:rsid w:val="00D31DDE"/>
    <w:rsid w:val="00D329B0"/>
    <w:rsid w:val="00D47C27"/>
    <w:rsid w:val="00D6117A"/>
    <w:rsid w:val="00D73596"/>
    <w:rsid w:val="00D777F6"/>
    <w:rsid w:val="00D81D41"/>
    <w:rsid w:val="00D848D6"/>
    <w:rsid w:val="00D909B9"/>
    <w:rsid w:val="00D93450"/>
    <w:rsid w:val="00D97322"/>
    <w:rsid w:val="00DA6787"/>
    <w:rsid w:val="00DB788A"/>
    <w:rsid w:val="00DC5D47"/>
    <w:rsid w:val="00DD10EB"/>
    <w:rsid w:val="00DD5061"/>
    <w:rsid w:val="00DF32C5"/>
    <w:rsid w:val="00E0660D"/>
    <w:rsid w:val="00E120A5"/>
    <w:rsid w:val="00E175DC"/>
    <w:rsid w:val="00E17F96"/>
    <w:rsid w:val="00E43C24"/>
    <w:rsid w:val="00E4477E"/>
    <w:rsid w:val="00E93107"/>
    <w:rsid w:val="00EA4684"/>
    <w:rsid w:val="00EA495D"/>
    <w:rsid w:val="00EB1A0B"/>
    <w:rsid w:val="00EC099C"/>
    <w:rsid w:val="00ED3ABF"/>
    <w:rsid w:val="00EE2766"/>
    <w:rsid w:val="00EE71A2"/>
    <w:rsid w:val="00EF14C6"/>
    <w:rsid w:val="00EF45FE"/>
    <w:rsid w:val="00F302E1"/>
    <w:rsid w:val="00F44476"/>
    <w:rsid w:val="00F52E31"/>
    <w:rsid w:val="00F724FA"/>
    <w:rsid w:val="00F920D1"/>
    <w:rsid w:val="00FF6F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097A4C"/>
  <w15:chartTrackingRefBased/>
  <w15:docId w15:val="{F152E27C-948F-4A8A-9D1F-8CE33C5AE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201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201B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201B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B201B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B201B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201B3"/>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B201B3"/>
    <w:pPr>
      <w:ind w:left="720"/>
      <w:contextualSpacing/>
    </w:pPr>
  </w:style>
  <w:style w:type="paragraph" w:styleId="BalloonText">
    <w:name w:val="Balloon Text"/>
    <w:basedOn w:val="Normal"/>
    <w:link w:val="BalloonTextChar"/>
    <w:uiPriority w:val="99"/>
    <w:semiHidden/>
    <w:unhideWhenUsed/>
    <w:rsid w:val="00B069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934"/>
    <w:rPr>
      <w:rFonts w:ascii="Segoe UI" w:hAnsi="Segoe UI" w:cs="Segoe UI"/>
      <w:sz w:val="18"/>
      <w:szCs w:val="18"/>
    </w:rPr>
  </w:style>
  <w:style w:type="paragraph" w:styleId="Header">
    <w:name w:val="header"/>
    <w:basedOn w:val="Normal"/>
    <w:link w:val="HeaderChar"/>
    <w:uiPriority w:val="99"/>
    <w:unhideWhenUsed/>
    <w:rsid w:val="002B1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1AE8"/>
  </w:style>
  <w:style w:type="paragraph" w:styleId="Footer">
    <w:name w:val="footer"/>
    <w:basedOn w:val="Normal"/>
    <w:link w:val="FooterChar"/>
    <w:uiPriority w:val="99"/>
    <w:unhideWhenUsed/>
    <w:rsid w:val="002B1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1AE8"/>
  </w:style>
  <w:style w:type="character" w:styleId="Hyperlink">
    <w:name w:val="Hyperlink"/>
    <w:basedOn w:val="DefaultParagraphFont"/>
    <w:uiPriority w:val="99"/>
    <w:unhideWhenUsed/>
    <w:rsid w:val="009A6B7D"/>
    <w:rPr>
      <w:color w:val="0563C1" w:themeColor="hyperlink"/>
      <w:u w:val="single"/>
    </w:rPr>
  </w:style>
  <w:style w:type="table" w:styleId="TableGrid">
    <w:name w:val="Table Grid"/>
    <w:basedOn w:val="TableNormal"/>
    <w:uiPriority w:val="39"/>
    <w:rsid w:val="000E3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1962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8980229">
      <w:bodyDiv w:val="1"/>
      <w:marLeft w:val="0"/>
      <w:marRight w:val="0"/>
      <w:marTop w:val="0"/>
      <w:marBottom w:val="0"/>
      <w:divBdr>
        <w:top w:val="none" w:sz="0" w:space="0" w:color="auto"/>
        <w:left w:val="none" w:sz="0" w:space="0" w:color="auto"/>
        <w:bottom w:val="none" w:sz="0" w:space="0" w:color="auto"/>
        <w:right w:val="none" w:sz="0" w:space="0" w:color="auto"/>
      </w:divBdr>
    </w:div>
    <w:div w:id="806901853">
      <w:bodyDiv w:val="1"/>
      <w:marLeft w:val="0"/>
      <w:marRight w:val="0"/>
      <w:marTop w:val="0"/>
      <w:marBottom w:val="0"/>
      <w:divBdr>
        <w:top w:val="none" w:sz="0" w:space="0" w:color="auto"/>
        <w:left w:val="none" w:sz="0" w:space="0" w:color="auto"/>
        <w:bottom w:val="none" w:sz="0" w:space="0" w:color="auto"/>
        <w:right w:val="none" w:sz="0" w:space="0" w:color="auto"/>
      </w:divBdr>
    </w:div>
    <w:div w:id="1490437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7.jpe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hyperlink" Target="https://stackoverflow.com/questions/37546340/msvs-2015-express-error-c4146-unary-minus-operator-applied-to-unsigned-type" TargetMode="External"/><Relationship Id="rId14" Type="http://schemas.openxmlformats.org/officeDocument/2006/relationships/hyperlink" Target="https://www.uk-automation.co.uk/content/pdf/xm10man.pd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37</TotalTime>
  <Pages>26</Pages>
  <Words>5312</Words>
  <Characters>30285</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lvia Croxall</dc:creator>
  <cp:keywords/>
  <dc:description/>
  <cp:lastModifiedBy>Sylvia Croxall</cp:lastModifiedBy>
  <cp:revision>3</cp:revision>
  <cp:lastPrinted>2020-07-27T18:00:00Z</cp:lastPrinted>
  <dcterms:created xsi:type="dcterms:W3CDTF">2020-07-24T13:00:00Z</dcterms:created>
  <dcterms:modified xsi:type="dcterms:W3CDTF">2023-09-09T10:32:00Z</dcterms:modified>
</cp:coreProperties>
</file>